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76" r:id="rId1"/>
  </p:sldMasterIdLst>
  <p:notesMasterIdLst>
    <p:notesMasterId r:id="rId82"/>
  </p:notesMasterIdLst>
  <p:sldIdLst>
    <p:sldId id="256" r:id="rId2"/>
    <p:sldId id="259" r:id="rId3"/>
    <p:sldId id="369" r:id="rId4"/>
    <p:sldId id="307" r:id="rId5"/>
    <p:sldId id="264" r:id="rId6"/>
    <p:sldId id="308" r:id="rId7"/>
    <p:sldId id="309" r:id="rId8"/>
    <p:sldId id="267" r:id="rId9"/>
    <p:sldId id="366" r:id="rId10"/>
    <p:sldId id="370" r:id="rId11"/>
    <p:sldId id="312" r:id="rId12"/>
    <p:sldId id="268" r:id="rId13"/>
    <p:sldId id="313" r:id="rId14"/>
    <p:sldId id="371" r:id="rId15"/>
    <p:sldId id="311" r:id="rId16"/>
    <p:sldId id="269" r:id="rId17"/>
    <p:sldId id="314" r:id="rId18"/>
    <p:sldId id="315" r:id="rId19"/>
    <p:sldId id="316" r:id="rId20"/>
    <p:sldId id="317" r:id="rId21"/>
    <p:sldId id="318" r:id="rId22"/>
    <p:sldId id="320" r:id="rId23"/>
    <p:sldId id="321" r:id="rId24"/>
    <p:sldId id="322" r:id="rId25"/>
    <p:sldId id="323" r:id="rId26"/>
    <p:sldId id="270" r:id="rId27"/>
    <p:sldId id="367" r:id="rId28"/>
    <p:sldId id="324" r:id="rId29"/>
    <p:sldId id="271" r:id="rId30"/>
    <p:sldId id="325" r:id="rId31"/>
    <p:sldId id="368" r:id="rId32"/>
    <p:sldId id="372" r:id="rId33"/>
    <p:sldId id="310" r:id="rId34"/>
    <p:sldId id="334" r:id="rId35"/>
    <p:sldId id="335" r:id="rId36"/>
    <p:sldId id="336" r:id="rId37"/>
    <p:sldId id="337" r:id="rId38"/>
    <p:sldId id="338" r:id="rId39"/>
    <p:sldId id="339" r:id="rId40"/>
    <p:sldId id="340" r:id="rId41"/>
    <p:sldId id="341" r:id="rId42"/>
    <p:sldId id="342" r:id="rId43"/>
    <p:sldId id="343" r:id="rId44"/>
    <p:sldId id="344" r:id="rId45"/>
    <p:sldId id="345" r:id="rId46"/>
    <p:sldId id="346" r:id="rId47"/>
    <p:sldId id="347" r:id="rId48"/>
    <p:sldId id="348" r:id="rId49"/>
    <p:sldId id="373" r:id="rId50"/>
    <p:sldId id="349" r:id="rId51"/>
    <p:sldId id="350" r:id="rId52"/>
    <p:sldId id="374" r:id="rId53"/>
    <p:sldId id="351" r:id="rId54"/>
    <p:sldId id="352" r:id="rId55"/>
    <p:sldId id="375" r:id="rId56"/>
    <p:sldId id="353" r:id="rId57"/>
    <p:sldId id="354" r:id="rId58"/>
    <p:sldId id="355" r:id="rId59"/>
    <p:sldId id="356" r:id="rId60"/>
    <p:sldId id="357" r:id="rId61"/>
    <p:sldId id="358" r:id="rId62"/>
    <p:sldId id="359" r:id="rId63"/>
    <p:sldId id="360" r:id="rId64"/>
    <p:sldId id="361" r:id="rId65"/>
    <p:sldId id="362" r:id="rId66"/>
    <p:sldId id="363" r:id="rId67"/>
    <p:sldId id="364" r:id="rId68"/>
    <p:sldId id="365" r:id="rId69"/>
    <p:sldId id="262" r:id="rId70"/>
    <p:sldId id="266" r:id="rId71"/>
    <p:sldId id="327" r:id="rId72"/>
    <p:sldId id="376" r:id="rId73"/>
    <p:sldId id="328" r:id="rId74"/>
    <p:sldId id="329" r:id="rId75"/>
    <p:sldId id="330" r:id="rId76"/>
    <p:sldId id="332" r:id="rId77"/>
    <p:sldId id="333" r:id="rId78"/>
    <p:sldId id="378" r:id="rId79"/>
    <p:sldId id="377" r:id="rId80"/>
    <p:sldId id="279" r:id="rId8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808B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42" autoAdjust="0"/>
    <p:restoredTop sz="94660"/>
  </p:normalViewPr>
  <p:slideViewPr>
    <p:cSldViewPr>
      <p:cViewPr varScale="1">
        <p:scale>
          <a:sx n="84" d="100"/>
          <a:sy n="84" d="100"/>
        </p:scale>
        <p:origin x="119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CF98F6-046C-4A61-A4DD-0818A66BB8A0}" type="datetimeFigureOut">
              <a:rPr lang="en-IN" smtClean="0"/>
              <a:t>25-01-2017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F6BE6B3-2D16-4A1B-99C8-9BB68DB86518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344268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2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655827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7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249743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7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387677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7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765588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7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732483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7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273632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7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832821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7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090654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F6BE6B3-2D16-4A1B-99C8-9BB68DB86518}" type="slidenum">
              <a:rPr lang="en-IN" smtClean="0"/>
              <a:t>7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64119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2412D51A-C1C7-4F6F-ADB4-90C3724E8DB4}" type="slidenum">
              <a:rPr lang="en-IN" smtClean="0"/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</p:sldLayoutIdLst>
  <p:timing>
    <p:tnLst>
      <p:par>
        <p:cTn id="1" dur="indefinite" restart="never" nodeType="tmRoot"/>
      </p:par>
    </p:tnLst>
  </p:timing>
  <p:hf hdr="0"/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7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19672" y="4221088"/>
            <a:ext cx="5637010" cy="1929600"/>
          </a:xfrm>
        </p:spPr>
        <p:txBody>
          <a:bodyPr>
            <a:normAutofit/>
          </a:bodyPr>
          <a:lstStyle/>
          <a:p>
            <a:pPr algn="ctr"/>
            <a:r>
              <a:rPr lang="en-US" sz="2400" b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Debasis Samanta</a:t>
            </a:r>
          </a:p>
          <a:p>
            <a:pPr algn="ctr"/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Computer Science &amp; Engineering</a:t>
            </a:r>
          </a:p>
          <a:p>
            <a:pPr algn="ctr"/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Indian Institute of Technology Kharagpur</a:t>
            </a:r>
          </a:p>
          <a:p>
            <a:pPr algn="ctr"/>
            <a:r>
              <a:rPr lang="en-US" dirty="0" smtClean="0">
                <a:solidFill>
                  <a:schemeClr val="bg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Spring-2017</a:t>
            </a:r>
            <a:endParaRPr lang="en-IN" dirty="0">
              <a:solidFill>
                <a:schemeClr val="bg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335" y="980728"/>
            <a:ext cx="8352928" cy="1080120"/>
          </a:xfrm>
        </p:spPr>
        <p:txBody>
          <a:bodyPr/>
          <a:lstStyle/>
          <a:p>
            <a:pPr marL="182880" indent="0" algn="ctr">
              <a:buNone/>
            </a:pPr>
            <a:r>
              <a:rPr lang="en-US" sz="4000" dirty="0" smtClean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Programming and Data Structures</a:t>
            </a:r>
            <a:endParaRPr lang="en-IN" sz="4000" dirty="0">
              <a:solidFill>
                <a:schemeClr val="accent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2276872"/>
            <a:ext cx="1621790" cy="16389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52892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7504" y="2996952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equence in Programs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0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87817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equence : 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1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4915806"/>
              </p:ext>
            </p:extLst>
          </p:nvPr>
        </p:nvGraphicFramePr>
        <p:xfrm>
          <a:off x="611560" y="609989"/>
          <a:ext cx="8208912" cy="5640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9" name="Visio" r:id="rId3" imgW="7909896" imgH="5589270" progId="Visio.Drawing.11">
                  <p:embed/>
                </p:oleObj>
              </mc:Choice>
              <mc:Fallback>
                <p:oleObj name="Visio" r:id="rId3" imgW="7909896" imgH="558927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609989"/>
                        <a:ext cx="8208912" cy="56404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5292080" y="5374957"/>
            <a:ext cx="38519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Font typeface="Georgia" pitchFamily="18" charset="0"/>
              <a:buNone/>
            </a:pPr>
            <a:r>
              <a:rPr lang="pt-B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ven a flowchart, how many paths are</a:t>
            </a:r>
          </a:p>
          <a:p>
            <a:pPr marL="45720" indent="0">
              <a:buFont typeface="Georgia" pitchFamily="18" charset="0"/>
              <a:buNone/>
            </a:pPr>
            <a:r>
              <a:rPr lang="pt-BR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pt-B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ssible from </a:t>
            </a:r>
            <a:r>
              <a:rPr lang="pt-B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r>
              <a:rPr lang="pt-B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pt-BR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p</a:t>
            </a:r>
            <a:r>
              <a:rPr lang="pt-B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odes? </a:t>
            </a:r>
            <a:endParaRPr lang="en-I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0529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036144"/>
            <a:ext cx="8699727" cy="808680"/>
          </a:xfrm>
        </p:spPr>
        <p:txBody>
          <a:bodyPr>
            <a:normAutofit fontScale="92500" lnSpcReduction="10000"/>
          </a:bodyPr>
          <a:lstStyle/>
          <a:p>
            <a:pPr marL="45720" indent="0">
              <a:buNone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 expression followed by a semicolon (;) is called a statement.</a:t>
            </a:r>
          </a:p>
          <a:p>
            <a:pPr marL="45720" indent="0">
              <a:buNone/>
            </a:pPr>
            <a:r>
              <a:rPr lang="pt-BR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  <a:p>
            <a:pPr marL="45720" indent="0">
              <a:buNone/>
            </a:pP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2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Lecture #01: © </a:t>
            </a:r>
            <a:r>
              <a:rPr lang="en-US" dirty="0" err="1" smtClean="0"/>
              <a:t>DSamanta</a:t>
            </a:r>
            <a:endParaRPr lang="en-IN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24753" y="1700808"/>
            <a:ext cx="8363272" cy="1224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>
              <a:buFont typeface="Georgia" pitchFamily="18" charset="0"/>
              <a:buNone/>
            </a:pPr>
            <a:r>
              <a:rPr lang="pt-BR" sz="1800" dirty="0" smtClean="0">
                <a:latin typeface="Courier" pitchFamily="49" charset="0"/>
              </a:rPr>
              <a:t>   </a:t>
            </a:r>
            <a:r>
              <a:rPr lang="pt-BR" sz="1800" dirty="0" smtClean="0">
                <a:solidFill>
                  <a:srgbClr val="0070C0"/>
                </a:solidFill>
                <a:latin typeface="Courier" pitchFamily="49" charset="0"/>
              </a:rPr>
              <a:t>x=0;</a:t>
            </a:r>
          </a:p>
          <a:p>
            <a:pPr marL="45720" indent="0">
              <a:buFont typeface="Georgia" pitchFamily="18" charset="0"/>
              <a:buNone/>
            </a:pPr>
            <a:r>
              <a:rPr lang="pt-BR" sz="1800" dirty="0" smtClean="0">
                <a:solidFill>
                  <a:srgbClr val="0070C0"/>
                </a:solidFill>
                <a:latin typeface="Courier" pitchFamily="49" charset="0"/>
              </a:rPr>
              <a:t>   i++;</a:t>
            </a:r>
          </a:p>
          <a:p>
            <a:pPr marL="45720" indent="0">
              <a:buFont typeface="Georgia" pitchFamily="18" charset="0"/>
              <a:buNone/>
            </a:pPr>
            <a:r>
              <a:rPr lang="pt-BR" sz="1800" dirty="0" smtClean="0">
                <a:solidFill>
                  <a:srgbClr val="0070C0"/>
                </a:solidFill>
                <a:latin typeface="Courier" pitchFamily="49" charset="0"/>
              </a:rPr>
              <a:t>   printf(“The sum is %d\n",sum);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179512" y="2924944"/>
            <a:ext cx="8363272" cy="310324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" indent="0">
              <a:buFont typeface="Georgia" pitchFamily="18" charset="0"/>
              <a:buNone/>
            </a:pPr>
            <a:r>
              <a:rPr lang="pt-BR" sz="24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ock of statements</a:t>
            </a:r>
          </a:p>
          <a:p>
            <a:pPr marL="45720" indent="0">
              <a:buFont typeface="Georgia" pitchFamily="18" charset="0"/>
              <a:buNone/>
            </a:pPr>
            <a:r>
              <a:rPr lang="pt-BR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aces { and } are used to group declerations and statements togather. Such a block of statement is also called “compound statement” or simply “block”.</a:t>
            </a:r>
          </a:p>
          <a:p>
            <a:pPr marL="45720" indent="0">
              <a:buFont typeface="Georgia" pitchFamily="18" charset="0"/>
              <a:buNone/>
            </a:pPr>
            <a:endParaRPr lang="pt-BR" sz="5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" indent="0">
              <a:buFont typeface="Georgia" pitchFamily="18" charset="0"/>
              <a:buNone/>
            </a:pPr>
            <a:r>
              <a:rPr lang="pt-BR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</a:t>
            </a:r>
          </a:p>
          <a:p>
            <a:pPr marL="45720" indent="0">
              <a:buFont typeface="Georgia" pitchFamily="18" charset="0"/>
              <a:buNone/>
            </a:pPr>
            <a:r>
              <a:rPr lang="pt-BR" sz="2100" dirty="0" smtClean="0">
                <a:solidFill>
                  <a:srgbClr val="0070C0"/>
                </a:solidFill>
                <a:latin typeface="Courier" pitchFamily="49" charset="0"/>
              </a:rPr>
              <a:t>   {</a:t>
            </a:r>
          </a:p>
          <a:p>
            <a:pPr marL="45720" indent="0">
              <a:buFont typeface="Georgia" pitchFamily="18" charset="0"/>
              <a:buNone/>
            </a:pPr>
            <a:r>
              <a:rPr lang="pt-BR" sz="2100" dirty="0" smtClean="0">
                <a:solidFill>
                  <a:srgbClr val="0070C0"/>
                </a:solidFill>
                <a:latin typeface="Courier" pitchFamily="49" charset="0"/>
              </a:rPr>
              <a:t>   	sum=sum+count;</a:t>
            </a:r>
          </a:p>
          <a:p>
            <a:pPr marL="45720" indent="0">
              <a:buFont typeface="Georgia" pitchFamily="18" charset="0"/>
              <a:buNone/>
            </a:pPr>
            <a:r>
              <a:rPr lang="pt-BR" sz="2100" dirty="0" smtClean="0">
                <a:solidFill>
                  <a:srgbClr val="0070C0"/>
                </a:solidFill>
                <a:latin typeface="Courier" pitchFamily="49" charset="0"/>
              </a:rPr>
              <a:t>	count++;</a:t>
            </a:r>
          </a:p>
          <a:p>
            <a:pPr marL="45720" indent="0">
              <a:buFont typeface="Georgia" pitchFamily="18" charset="0"/>
              <a:buNone/>
            </a:pPr>
            <a:r>
              <a:rPr lang="pt-BR" sz="2100" dirty="0" smtClean="0">
                <a:solidFill>
                  <a:srgbClr val="0070C0"/>
                </a:solidFill>
                <a:latin typeface="Courier" pitchFamily="49" charset="0"/>
              </a:rPr>
              <a:t>	printf(“sum = %d\n",sum);</a:t>
            </a:r>
          </a:p>
          <a:p>
            <a:pPr marL="45720" indent="0">
              <a:buFont typeface="Georgia" pitchFamily="18" charset="0"/>
              <a:buNone/>
            </a:pPr>
            <a:r>
              <a:rPr lang="pt-BR" sz="2100" dirty="0">
                <a:solidFill>
                  <a:srgbClr val="0070C0"/>
                </a:solidFill>
                <a:latin typeface="Courier" pitchFamily="49" charset="0"/>
              </a:rPr>
              <a:t> </a:t>
            </a:r>
            <a:r>
              <a:rPr lang="pt-BR" sz="2100" dirty="0" smtClean="0">
                <a:solidFill>
                  <a:srgbClr val="0070C0"/>
                </a:solidFill>
                <a:latin typeface="Courier" pitchFamily="49" charset="0"/>
              </a:rPr>
              <a:t>  }</a:t>
            </a:r>
          </a:p>
          <a:p>
            <a:pPr marL="45720" indent="0">
              <a:buFont typeface="Georgia" pitchFamily="18" charset="0"/>
              <a:buNone/>
            </a:pPr>
            <a:r>
              <a:rPr lang="pt-BR" sz="23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ually { and } are used to group multiple statements after an if, else, while, for, etc.</a:t>
            </a:r>
            <a:endParaRPr lang="en-IN" sz="23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677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92753" y="1324176"/>
            <a:ext cx="8699727" cy="1312736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 set of statements and/or blocks are executed in the order they appear in programs are called a sequence.</a:t>
            </a:r>
          </a:p>
          <a:p>
            <a:pPr marL="45720" indent="0">
              <a:buNone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</a:p>
          <a:p>
            <a:pPr marL="45720" indent="0">
              <a:buNone/>
            </a:pPr>
            <a:endParaRPr lang="en-IN" u="sng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tatement…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3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Lecture #01: © </a:t>
            </a:r>
            <a:r>
              <a:rPr lang="en-US" dirty="0" err="1" smtClean="0"/>
              <a:t>DSamanta</a:t>
            </a:r>
            <a:endParaRPr lang="en-IN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8546914"/>
              </p:ext>
            </p:extLst>
          </p:nvPr>
        </p:nvGraphicFramePr>
        <p:xfrm>
          <a:off x="726192" y="2908352"/>
          <a:ext cx="7632848" cy="244827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816424">
                  <a:extLst>
                    <a:ext uri="{9D8B030D-6E8A-4147-A177-3AD203B41FA5}">
                      <a16:colId xmlns:a16="http://schemas.microsoft.com/office/drawing/2014/main" xmlns="" val="4286660521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xmlns="" val="1256769730"/>
                    </a:ext>
                  </a:extLst>
                </a:gridCol>
              </a:tblGrid>
              <a:tr h="495080">
                <a:tc>
                  <a:txBody>
                    <a:bodyPr/>
                    <a:lstStyle/>
                    <a:p>
                      <a:r>
                        <a:rPr lang="en-IN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quence 1</a:t>
                      </a:r>
                      <a:endParaRPr lang="en-US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IN" dirty="0" smtClean="0">
                          <a:solidFill>
                            <a:srgbClr val="00206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quence 2</a:t>
                      </a:r>
                      <a:endParaRPr lang="en-US" dirty="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97755778"/>
                  </a:ext>
                </a:extLst>
              </a:tr>
              <a:tr h="1953192">
                <a:tc>
                  <a:txBody>
                    <a:bodyPr/>
                    <a:lstStyle/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x=5;</a:t>
                      </a:r>
                    </a:p>
                    <a:p>
                      <a:endParaRPr lang="pt-BR" sz="5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</a:endParaRPr>
                    </a:p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y=3;</a:t>
                      </a:r>
                    </a:p>
                    <a:p>
                      <a:endParaRPr lang="pt-BR" sz="5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</a:endParaRPr>
                    </a:p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x=x+y;</a:t>
                      </a:r>
                    </a:p>
                    <a:p>
                      <a:endParaRPr lang="pt-BR" sz="5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</a:endParaRPr>
                    </a:p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y=x+y;</a:t>
                      </a:r>
                    </a:p>
                    <a:p>
                      <a:endParaRPr lang="pt-BR" sz="5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</a:endParaRPr>
                    </a:p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printf(“%d %d”, x,y);</a:t>
                      </a:r>
                      <a:endParaRPr lang="en-US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x=5;</a:t>
                      </a:r>
                    </a:p>
                    <a:p>
                      <a:endParaRPr lang="pt-BR" sz="5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</a:endParaRPr>
                    </a:p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y=3;</a:t>
                      </a:r>
                    </a:p>
                    <a:p>
                      <a:endParaRPr lang="pt-BR" sz="5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</a:endParaRPr>
                    </a:p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y=x+y;</a:t>
                      </a:r>
                    </a:p>
                    <a:p>
                      <a:endParaRPr lang="pt-BR" sz="5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</a:endParaRPr>
                    </a:p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x=x+y;</a:t>
                      </a:r>
                    </a:p>
                    <a:p>
                      <a:endParaRPr lang="pt-BR" sz="5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</a:endParaRPr>
                    </a:p>
                    <a:p>
                      <a:r>
                        <a:rPr lang="pt-BR" sz="18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Courier"/>
                        </a:rPr>
                        <a:t>printf(“%d %d”, x,y);</a:t>
                      </a:r>
                      <a:endParaRPr lang="en-US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ourier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51001076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1979712" y="5579746"/>
            <a:ext cx="657341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Font typeface="Georgia" pitchFamily="18" charset="0"/>
              <a:buNone/>
            </a:pPr>
            <a:r>
              <a:rPr lang="pt-BR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e the two sequences give the same result?</a:t>
            </a:r>
            <a:endParaRPr lang="en-IN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978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7504" y="2996952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Branching in Programs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4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6180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ranching: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5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360570"/>
              </p:ext>
            </p:extLst>
          </p:nvPr>
        </p:nvGraphicFramePr>
        <p:xfrm>
          <a:off x="611560" y="609989"/>
          <a:ext cx="8208912" cy="5640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name="Visio" r:id="rId3" imgW="7909896" imgH="5589270" progId="Visio.Drawing.11">
                  <p:embed/>
                </p:oleObj>
              </mc:Choice>
              <mc:Fallback>
                <p:oleObj name="Visio" r:id="rId3" imgW="7909896" imgH="558927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609989"/>
                        <a:ext cx="8208912" cy="56404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6965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196751"/>
            <a:ext cx="8712968" cy="2753727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anching (also called decision ) allows different set of instructions to be executed depending on the outcome of logical test.</a:t>
            </a: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Branching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6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196038" y="3446269"/>
            <a:ext cx="8712968" cy="90292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4864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22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9728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8988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if-else statement is used to express decision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syntax in C language is</a:t>
            </a:r>
            <a:r>
              <a:rPr lang="en-IN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marL="365760" lvl="1" indent="0">
              <a:buFont typeface="Georgia" pitchFamily="18" charset="0"/>
              <a:buNone/>
            </a:pPr>
            <a:endParaRPr lang="en-IN" sz="22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Font typeface="Georgia" pitchFamily="18" charset="0"/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67744" y="4300830"/>
            <a:ext cx="4536504" cy="1754326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i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f (logical test)</a:t>
            </a:r>
          </a:p>
          <a:p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Courier"/>
            </a:endParaRPr>
          </a:p>
          <a:p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Courier"/>
            </a:endParaRP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else</a:t>
            </a:r>
          </a:p>
          <a:p>
            <a:endParaRPr lang="en-US" dirty="0">
              <a:latin typeface="Courier"/>
            </a:endParaRPr>
          </a:p>
          <a:p>
            <a:endParaRPr lang="en-US" dirty="0" smtClean="0">
              <a:latin typeface="Courier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71800" y="4699540"/>
            <a:ext cx="1152128" cy="335756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ock 1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71800" y="5481107"/>
            <a:ext cx="1152128" cy="335756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b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ock 2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6404"/>
              </p:ext>
            </p:extLst>
          </p:nvPr>
        </p:nvGraphicFramePr>
        <p:xfrm>
          <a:off x="2121692" y="1880791"/>
          <a:ext cx="3744249" cy="1486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Visio" r:id="rId3" imgW="4957594" imgH="1968313" progId="Visio.Drawing.11">
                  <p:embed/>
                </p:oleObj>
              </mc:Choice>
              <mc:Fallback>
                <p:oleObj name="Visio" r:id="rId3" imgW="4957594" imgH="196831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21692" y="1880791"/>
                        <a:ext cx="3744249" cy="14866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2967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45370" y="1196752"/>
                <a:ext cx="8712968" cy="4824536"/>
              </a:xfrm>
            </p:spPr>
            <p:txBody>
              <a:bodyPr>
                <a:normAutofit lnSpcReduction="10000"/>
              </a:bodyPr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IN" sz="26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How to specify a logical test?</a:t>
                </a:r>
              </a:p>
              <a:p>
                <a:pPr lvl="8">
                  <a:buFont typeface="Arial" panose="020B0604020202020204" pitchFamily="34" charset="0"/>
                  <a:buChar char="•"/>
                </a:pPr>
                <a:endParaRPr lang="en-IN" sz="800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IN" sz="20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Using relational operators</a:t>
                </a:r>
              </a:p>
              <a:p>
                <a:pPr marL="365760" lvl="1" indent="0">
                  <a:buNone/>
                </a:pPr>
                <a:r>
                  <a:rPr lang="en-US" sz="2000" b="0" dirty="0" smtClean="0">
                    <a:solidFill>
                      <a:srgbClr val="002060"/>
                    </a:solidFill>
                    <a:cs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&lt;,  </m:t>
                    </m:r>
                    <m:r>
                      <a:rPr lang="en-US" sz="20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≤,  &gt;,  ≥</m:t>
                    </m:r>
                  </m:oMath>
                </a14:m>
                <a:endParaRPr lang="en-US" sz="2000" b="0" dirty="0" smtClean="0">
                  <a:solidFill>
                    <a:srgbClr val="FF0000"/>
                  </a:solidFill>
                  <a:latin typeface="Times New Roman" pitchFamily="18" charset="0"/>
                  <a:ea typeface="Cambria Math" panose="02040503050406030204" pitchFamily="18" charset="0"/>
                  <a:cs typeface="Times New Roman" pitchFamily="18" charset="0"/>
                </a:endParaRPr>
              </a:p>
              <a:p>
                <a:pPr marL="365760" lvl="1" indent="0">
                  <a:buNone/>
                </a:pPr>
                <a:r>
                  <a:rPr lang="en-IN" sz="20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		</a:t>
                </a:r>
                <a:r>
                  <a:rPr lang="en-IN" sz="2000" dirty="0" smtClean="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Example: </a:t>
                </a:r>
                <a:r>
                  <a:rPr lang="en-IN" sz="2000" dirty="0" smtClean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IN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𝑥</m:t>
                        </m:r>
                        <m:r>
                          <a:rPr lang="en-US" sz="20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itchFamily="18" charset="0"/>
                          </a:rPr>
                          <m:t>≤100</m:t>
                        </m:r>
                      </m:e>
                    </m:d>
                    <m:r>
                      <a:rPr lang="en-US" sz="20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….</m:t>
                    </m:r>
                  </m:oMath>
                </a14:m>
                <a:endParaRPr lang="en-IN" sz="2000" dirty="0" smtClean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lvl="8">
                  <a:buFont typeface="Arial" panose="020B0604020202020204" pitchFamily="34" charset="0"/>
                  <a:buChar char="•"/>
                </a:pPr>
                <a:endParaRPr lang="en-IN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IN" sz="20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Using equation operators</a:t>
                </a:r>
              </a:p>
              <a:p>
                <a:pPr marL="640080" lvl="2" indent="0">
                  <a:buNone/>
                </a:pPr>
                <a:r>
                  <a:rPr lang="en-US" sz="1800" b="0" dirty="0" smtClean="0">
                    <a:solidFill>
                      <a:srgbClr val="002060"/>
                    </a:solidFill>
                    <a:cs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 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==, </m:t>
                    </m:r>
                    <m:r>
                      <a:rPr lang="en-US" sz="18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!=</m:t>
                    </m:r>
                  </m:oMath>
                </a14:m>
                <a:endParaRPr lang="en-US" sz="1800" b="0" dirty="0" smtClean="0">
                  <a:solidFill>
                    <a:srgbClr val="FF0000"/>
                  </a:solidFill>
                  <a:ea typeface="Cambria Math" panose="02040503050406030204" pitchFamily="18" charset="0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r>
                  <a:rPr lang="en-IN" sz="18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		</a:t>
                </a:r>
                <a:r>
                  <a:rPr lang="en-IN" sz="1800" dirty="0" smtClean="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Example: </a:t>
                </a:r>
                <a:r>
                  <a:rPr lang="en-IN" sz="1800" dirty="0" smtClean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 (</a:t>
                </a:r>
                <a14:m>
                  <m:oMath xmlns:m="http://schemas.openxmlformats.org/officeDocument/2006/math">
                    <m:r>
                      <a:rPr lang="en-IN" sz="180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𝑥</m:t>
                    </m:r>
                    <m:r>
                      <a:rPr lang="en-US" sz="1800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==100</m:t>
                    </m:r>
                    <m:r>
                      <a:rPr lang="en-US" sz="1800" b="0" i="0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)…</m:t>
                    </m:r>
                  </m:oMath>
                </a14:m>
                <a:endParaRPr lang="en-IN" sz="1800" dirty="0" smtClean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640080" lvl="2" indent="0">
                  <a:buNone/>
                </a:pPr>
                <a:r>
                  <a:rPr lang="en-IN" dirty="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IN" dirty="0" smtClean="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		</a:t>
                </a:r>
                <a:r>
                  <a:rPr lang="en-IN" dirty="0" smtClean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IN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IN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𝑥</m:t>
                        </m:r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 !</m:t>
                        </m:r>
                        <m:r>
                          <a:rPr lang="en-IN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=</m:t>
                        </m:r>
                        <m:r>
                          <a:rPr lang="en-IN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𝑦</m:t>
                        </m:r>
                      </m:e>
                    </m:d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…</m:t>
                    </m:r>
                  </m:oMath>
                </a14:m>
                <a:endParaRPr lang="en-IN" sz="1800" dirty="0" smtClean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Using logical operators</a:t>
                </a:r>
              </a:p>
              <a:p>
                <a:pPr marL="365760" lvl="1" indent="0">
                  <a:buNone/>
                </a:pPr>
                <a:r>
                  <a:rPr lang="en-US" b="0" dirty="0" smtClean="0">
                    <a:solidFill>
                      <a:srgbClr val="002060"/>
                    </a:solidFill>
                    <a:cs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&amp;&amp; 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𝐴𝑁𝐷</m:t>
                        </m:r>
                      </m:e>
                    </m:d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,  </m:t>
                    </m:r>
                    <m:d>
                      <m:dPr>
                        <m:begChr m:val="|"/>
                        <m:endChr m:val="|"/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 </m:t>
                        </m:r>
                      </m:e>
                    </m:d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𝑂𝑅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) </m:t>
                    </m:r>
                  </m:oMath>
                </a14:m>
                <a:endParaRPr lang="en-IN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65760" lvl="1" indent="0">
                  <a:buNone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		</a:t>
                </a:r>
                <a:r>
                  <a:rPr lang="en-IN" dirty="0" smtClean="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Example: </a:t>
                </a:r>
                <a:r>
                  <a:rPr lang="en-IN" dirty="0" smtClean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IN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IN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a:rPr lang="en-IN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𝑥</m:t>
                            </m:r>
                            <m:r>
                              <a:rPr lang="en-IN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&lt; </m:t>
                            </m:r>
                            <m:r>
                              <a:rPr lang="en-IN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 </m:t>
                        </m:r>
                        <m:r>
                          <a:rPr lang="en-IN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&amp;&amp; </m:t>
                        </m:r>
                        <m:d>
                          <m:dPr>
                            <m:ctrlPr>
                              <a:rPr lang="en-IN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a:rPr lang="en-IN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𝑦</m:t>
                            </m:r>
                            <m:r>
                              <a:rPr lang="en-IN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Times New Roman" pitchFamily="18" charset="0"/>
                              </a:rPr>
                              <m:t>&gt;10</m:t>
                            </m:r>
                          </m:e>
                        </m:d>
                      </m:e>
                    </m:d>
                    <m:r>
                      <a:rPr lang="en-US" b="0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…..</m:t>
                    </m:r>
                  </m:oMath>
                </a14:m>
                <a:endParaRPr lang="en-IN" dirty="0" smtClean="0">
                  <a:solidFill>
                    <a:srgbClr val="0070C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pPr marL="365760" lvl="1" indent="0">
                  <a:buNone/>
                </a:pPr>
                <a:endParaRPr lang="en-IN" sz="2200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endParaRPr lang="en-IN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45370" y="1196752"/>
                <a:ext cx="8712968" cy="4824536"/>
              </a:xfrm>
              <a:blipFill rotWithShape="0">
                <a:blip r:embed="rId2"/>
                <a:stretch>
                  <a:fillRect l="-1190" t="-36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Logical Tes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7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6934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45370" y="1412776"/>
                <a:ext cx="8712968" cy="4608512"/>
              </a:xfrm>
            </p:spPr>
            <p:txBody>
              <a:bodyPr>
                <a:normAutofit/>
              </a:bodyPr>
              <a:lstStyle/>
              <a:p>
                <a:pPr lvl="1">
                  <a:buFont typeface="Arial" panose="020B0604020202020204" pitchFamily="34" charset="0"/>
                  <a:buChar char="•"/>
                </a:pPr>
                <a:r>
                  <a:rPr lang="en-IN" dirty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Using negation operator	</a:t>
                </a:r>
              </a:p>
              <a:p>
                <a:pPr marL="365760" lvl="1" indent="0">
                  <a:buNone/>
                </a:pPr>
                <a:r>
                  <a:rPr lang="en-IN" dirty="0">
                    <a:solidFill>
                      <a:srgbClr val="002060"/>
                    </a:solidFill>
                    <a:cs typeface="Times New Roman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IN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!</m:t>
                    </m:r>
                  </m:oMath>
                </a14:m>
                <a:endParaRPr lang="en-IN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65760" lvl="1" indent="0">
                  <a:buNone/>
                </a:pPr>
                <a:r>
                  <a:rPr lang="en-IN" dirty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		</a:t>
                </a:r>
                <a:r>
                  <a:rPr lang="en-IN" dirty="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Example: </a:t>
                </a:r>
                <a:r>
                  <a:rPr lang="en-IN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 (!(grade=“A”))</a:t>
                </a:r>
                <a:r>
                  <a:rPr lang="en-IN" dirty="0">
                    <a:solidFill>
                      <a:srgbClr val="0070C0"/>
                    </a:solidFill>
                    <a:latin typeface="Times New Roman" pitchFamily="18" charset="0"/>
                    <a:cs typeface="Times New Roman" pitchFamily="18" charset="0"/>
                  </a:rPr>
                  <a:t>……</a:t>
                </a:r>
              </a:p>
              <a:p>
                <a:pPr marL="798513" indent="-628650">
                  <a:buNone/>
                </a:pPr>
                <a:endParaRPr lang="en-US" sz="2200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798513" indent="-628650">
                  <a:buNone/>
                </a:pPr>
                <a:r>
                  <a:rPr lang="en-US" sz="22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Note: </a:t>
                </a:r>
              </a:p>
              <a:p>
                <a:pPr marL="832803" lvl="1" indent="-342900">
                  <a:buFont typeface="Arial" panose="020B0604020202020204" pitchFamily="34" charset="0"/>
                  <a:buChar char="•"/>
                </a:pPr>
                <a:r>
                  <a:rPr lang="en-US" sz="20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The result of all logical tests return either 1 (True) or 0 (False).</a:t>
                </a:r>
                <a:r>
                  <a:rPr lang="en-US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832803" lvl="1" indent="-342900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If condition satisfies then it returns 1 else it returns 0. </a:t>
                </a:r>
                <a:endParaRPr lang="en-US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832803" lvl="1" indent="-342900">
                  <a:buFont typeface="Arial" panose="020B0604020202020204" pitchFamily="34" charset="0"/>
                  <a:buChar char="•"/>
                </a:pPr>
                <a:r>
                  <a:rPr lang="en-US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In the </a:t>
                </a:r>
                <a:r>
                  <a:rPr lang="en-US" dirty="0" smtClean="0">
                    <a:solidFill>
                      <a:srgbClr val="00206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…else …</a:t>
                </a:r>
                <a:r>
                  <a:rPr lang="en-US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statement the </a:t>
                </a:r>
                <a:r>
                  <a:rPr lang="en-US" dirty="0" smtClean="0">
                    <a:solidFill>
                      <a:srgbClr val="00206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else</a:t>
                </a:r>
                <a:r>
                  <a:rPr lang="en-US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part is optional.</a:t>
                </a:r>
              </a:p>
              <a:p>
                <a:pPr marL="45720" indent="0">
                  <a:buNone/>
                </a:pPr>
                <a:r>
                  <a:rPr lang="en-US" dirty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pPr marL="45720" indent="0">
                  <a:buNone/>
                </a:pPr>
                <a:endParaRPr lang="en-IN" sz="2000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65760" lvl="1" indent="0">
                  <a:buNone/>
                </a:pPr>
                <a:endParaRPr lang="en-IN" sz="2200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endParaRPr lang="en-IN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45370" y="1412776"/>
                <a:ext cx="8712968" cy="4608512"/>
              </a:xfrm>
              <a:blipFill rotWithShape="0">
                <a:blip r:embed="rId2"/>
                <a:stretch>
                  <a:fillRect t="-22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Logical Tes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8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834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5796136" y="1052736"/>
            <a:ext cx="3816424" cy="4968552"/>
          </a:xfrm>
        </p:spPr>
        <p:txBody>
          <a:bodyPr>
            <a:normAutofit/>
          </a:bodyPr>
          <a:lstStyle/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# include&lt;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stdio.h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&gt;</a:t>
            </a:r>
          </a:p>
          <a:p>
            <a:pPr marL="45720" indent="0">
              <a:buNone/>
            </a:pPr>
            <a:r>
              <a:rPr lang="en-US" sz="1800" dirty="0">
                <a:latin typeface="Courier"/>
                <a:cs typeface="Times New Roman" pitchFamily="18" charset="0"/>
              </a:rPr>
              <a:t>c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har sex;</a:t>
            </a:r>
          </a:p>
          <a:p>
            <a:pPr marL="45720" indent="0">
              <a:buNone/>
            </a:pPr>
            <a:r>
              <a:rPr lang="en-US" sz="1800" dirty="0" err="1">
                <a:latin typeface="Courier"/>
                <a:cs typeface="Times New Roman" pitchFamily="18" charset="0"/>
              </a:rPr>
              <a:t>i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nt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 age;</a:t>
            </a:r>
          </a:p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main()</a:t>
            </a:r>
            <a:r>
              <a:rPr lang="en-US" dirty="0" smtClean="0">
                <a:latin typeface="Courier"/>
                <a:cs typeface="Times New Roman" pitchFamily="18" charset="0"/>
              </a:rPr>
              <a:t> </a:t>
            </a:r>
          </a:p>
          <a:p>
            <a:pPr marL="45720" indent="0">
              <a:buNone/>
            </a:pPr>
            <a:r>
              <a:rPr lang="en-US" dirty="0" smtClean="0">
                <a:latin typeface="Courier"/>
                <a:cs typeface="Times New Roman" pitchFamily="18" charset="0"/>
              </a:rPr>
              <a:t>{</a:t>
            </a:r>
          </a:p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  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scanf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(“%</a:t>
            </a:r>
            <a:r>
              <a:rPr lang="en-US" sz="1800" dirty="0" err="1">
                <a:latin typeface="Courier"/>
                <a:cs typeface="Times New Roman" pitchFamily="18" charset="0"/>
              </a:rPr>
              <a:t>c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”,&amp;sex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);</a:t>
            </a:r>
          </a:p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  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scanf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(“%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d”,&amp;age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);</a:t>
            </a:r>
          </a:p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  </a:t>
            </a:r>
            <a:r>
              <a:rPr lang="en-US" sz="1800" b="1" dirty="0" smtClean="0">
                <a:solidFill>
                  <a:srgbClr val="C00000"/>
                </a:solidFill>
                <a:latin typeface="Courier"/>
                <a:cs typeface="Times New Roman" pitchFamily="18" charset="0"/>
              </a:rPr>
              <a:t>if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((sex==‘F’)&amp;&amp;(age&lt;21))</a:t>
            </a:r>
          </a:p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    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(//…………);</a:t>
            </a:r>
          </a:p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  </a:t>
            </a:r>
            <a:r>
              <a:rPr lang="en-US" sz="1800" b="1" dirty="0" smtClean="0">
                <a:solidFill>
                  <a:srgbClr val="C00000"/>
                </a:solidFill>
                <a:latin typeface="Courier"/>
                <a:cs typeface="Times New Roman" pitchFamily="18" charset="0"/>
              </a:rPr>
              <a:t>else</a:t>
            </a:r>
          </a:p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    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(//…………);</a:t>
            </a:r>
            <a:endParaRPr lang="en-US" sz="18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marL="365760" lvl="1" indent="0">
              <a:buNone/>
            </a:pPr>
            <a:endParaRPr lang="en-IN" sz="22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19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cxnSp>
        <p:nvCxnSpPr>
          <p:cNvPr id="9" name="Straight Connector 8"/>
          <p:cNvCxnSpPr/>
          <p:nvPr/>
        </p:nvCxnSpPr>
        <p:spPr>
          <a:xfrm>
            <a:off x="5796136" y="771600"/>
            <a:ext cx="0" cy="540060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490655"/>
              </p:ext>
            </p:extLst>
          </p:nvPr>
        </p:nvGraphicFramePr>
        <p:xfrm>
          <a:off x="67816" y="908720"/>
          <a:ext cx="5570984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4" name="Visio" r:id="rId3" imgW="5500856" imgH="4234479" progId="Visio.Drawing.11">
                  <p:embed/>
                </p:oleObj>
              </mc:Choice>
              <mc:Fallback>
                <p:oleObj name="Visio" r:id="rId3" imgW="5500856" imgH="42344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816" y="908720"/>
                        <a:ext cx="5570984" cy="4608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51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484784"/>
            <a:ext cx="8640960" cy="4641696"/>
          </a:xfrm>
        </p:spPr>
        <p:txBody>
          <a:bodyPr>
            <a:normAutofit/>
          </a:bodyPr>
          <a:lstStyle/>
          <a:p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lowchart : Basic Concepts</a:t>
            </a:r>
          </a:p>
          <a:p>
            <a:pPr lvl="1"/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ome examples	</a:t>
            </a:r>
          </a:p>
          <a:p>
            <a:pPr lvl="1"/>
            <a:endParaRPr lang="en-I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ontrol of Flows in C Language</a:t>
            </a:r>
          </a:p>
          <a:p>
            <a:pPr lvl="1"/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quence</a:t>
            </a:r>
          </a:p>
          <a:p>
            <a:pPr lvl="1"/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cision</a:t>
            </a:r>
          </a:p>
          <a:p>
            <a:pPr lvl="1"/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ooping</a:t>
            </a:r>
          </a:p>
          <a:p>
            <a:pPr lvl="1"/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oday’s discussion…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z="1000" i="1" dirty="0" smtClean="0"/>
              <a:t>CS 10001 : Programming and Data Structures</a:t>
            </a:r>
            <a:endParaRPr lang="en-IN" sz="10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9233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5868144" y="620688"/>
            <a:ext cx="2990194" cy="5400600"/>
          </a:xfrm>
        </p:spPr>
        <p:txBody>
          <a:bodyPr>
            <a:normAutofit lnSpcReduction="10000"/>
          </a:bodyPr>
          <a:lstStyle/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#include &lt;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stdio.h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&gt;</a:t>
            </a:r>
          </a:p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void main()</a:t>
            </a:r>
            <a:r>
              <a:rPr lang="en-US" dirty="0" smtClean="0">
                <a:latin typeface="Courier"/>
                <a:cs typeface="Times New Roman" pitchFamily="18" charset="0"/>
              </a:rPr>
              <a:t> </a:t>
            </a:r>
          </a:p>
          <a:p>
            <a:pPr marL="45720" indent="0">
              <a:buNone/>
            </a:pPr>
            <a:r>
              <a:rPr lang="en-US" dirty="0" smtClean="0">
                <a:latin typeface="Courier"/>
                <a:cs typeface="Times New Roman" pitchFamily="18" charset="0"/>
              </a:rPr>
              <a:t>{</a:t>
            </a:r>
          </a:p>
          <a:p>
            <a:pPr marL="45720" indent="0">
              <a:buNone/>
            </a:pPr>
            <a:r>
              <a:rPr lang="en-US" dirty="0" err="1">
                <a:latin typeface="Courier"/>
                <a:cs typeface="Times New Roman" pitchFamily="18" charset="0"/>
              </a:rPr>
              <a:t>i</a:t>
            </a:r>
            <a:r>
              <a:rPr lang="en-US" dirty="0" err="1" smtClean="0">
                <a:latin typeface="Courier"/>
                <a:cs typeface="Times New Roman" pitchFamily="18" charset="0"/>
              </a:rPr>
              <a:t>nt</a:t>
            </a:r>
            <a:r>
              <a:rPr lang="en-US" dirty="0" smtClean="0">
                <a:latin typeface="Courier"/>
                <a:cs typeface="Times New Roman" pitchFamily="18" charset="0"/>
              </a:rPr>
              <a:t> x, y;</a:t>
            </a:r>
          </a:p>
          <a:p>
            <a:pPr marL="45720" indent="0">
              <a:buNone/>
            </a:pPr>
            <a:endParaRPr lang="en-US" sz="1800" dirty="0" smtClean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US" sz="1800" dirty="0" err="1" smtClean="0">
                <a:latin typeface="Courier"/>
                <a:cs typeface="Times New Roman" pitchFamily="18" charset="0"/>
              </a:rPr>
              <a:t>scanf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(“%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d%d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”,&amp;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x,&amp;y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);</a:t>
            </a:r>
          </a:p>
          <a:p>
            <a:pPr marL="45720" indent="0">
              <a:buNone/>
            </a:pPr>
            <a:endParaRPr lang="en-US" sz="1800" dirty="0" smtClean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US" sz="1800" b="1" dirty="0" smtClean="0">
                <a:solidFill>
                  <a:srgbClr val="C00000"/>
                </a:solidFill>
                <a:latin typeface="Courier"/>
                <a:cs typeface="Times New Roman" pitchFamily="18" charset="0"/>
              </a:rPr>
              <a:t>if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 (x&gt;y)</a:t>
            </a:r>
          </a:p>
          <a:p>
            <a:pPr marL="45720" indent="0">
              <a:buNone/>
            </a:pPr>
            <a:endParaRPr lang="en-US" sz="1800" dirty="0" smtClean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US" sz="1800" dirty="0">
                <a:latin typeface="Courier"/>
                <a:cs typeface="Times New Roman" pitchFamily="18" charset="0"/>
              </a:rPr>
              <a:t> 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   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(//…………);</a:t>
            </a:r>
          </a:p>
          <a:p>
            <a:pPr marL="45720" indent="0">
              <a:buNone/>
            </a:pPr>
            <a:r>
              <a:rPr lang="en-US" sz="1800" b="1" dirty="0">
                <a:solidFill>
                  <a:srgbClr val="C00000"/>
                </a:solidFill>
                <a:latin typeface="Courier"/>
                <a:cs typeface="Times New Roman" pitchFamily="18" charset="0"/>
              </a:rPr>
              <a:t>e</a:t>
            </a:r>
            <a:r>
              <a:rPr lang="en-US" sz="1800" b="1" dirty="0" smtClean="0">
                <a:solidFill>
                  <a:srgbClr val="C00000"/>
                </a:solidFill>
                <a:latin typeface="Courier"/>
                <a:cs typeface="Times New Roman" pitchFamily="18" charset="0"/>
              </a:rPr>
              <a:t>lse</a:t>
            </a:r>
          </a:p>
          <a:p>
            <a:pPr marL="45720" indent="0">
              <a:buNone/>
            </a:pPr>
            <a:r>
              <a:rPr lang="en-US" sz="1800" dirty="0" smtClean="0">
                <a:latin typeface="Courier"/>
                <a:cs typeface="Times New Roman" pitchFamily="18" charset="0"/>
              </a:rPr>
              <a:t>    </a:t>
            </a:r>
            <a:r>
              <a:rPr lang="en-US" sz="18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US" sz="1800" dirty="0" smtClean="0">
                <a:latin typeface="Courier"/>
                <a:cs typeface="Times New Roman" pitchFamily="18" charset="0"/>
              </a:rPr>
              <a:t>(//…………);</a:t>
            </a:r>
          </a:p>
          <a:p>
            <a:pPr marL="45720" indent="0">
              <a:buNone/>
            </a:pPr>
            <a:endParaRPr lang="en-US" sz="18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 smtClean="0"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marL="365760" lvl="1" indent="0">
              <a:buNone/>
            </a:pPr>
            <a:endParaRPr lang="en-IN" sz="22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0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aphicFrame>
        <p:nvGraphicFramePr>
          <p:cNvPr id="56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885083"/>
              </p:ext>
            </p:extLst>
          </p:nvPr>
        </p:nvGraphicFramePr>
        <p:xfrm>
          <a:off x="168157" y="1184131"/>
          <a:ext cx="5500688" cy="4693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4" imgW="5500980" imgH="4234222" progId="Visio.Drawing.11">
                  <p:embed/>
                </p:oleObj>
              </mc:Choice>
              <mc:Fallback>
                <p:oleObj name="Visio" r:id="rId4" imgW="5500980" imgH="423422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8157" y="1184131"/>
                        <a:ext cx="5500688" cy="46931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32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1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7002835"/>
              </p:ext>
            </p:extLst>
          </p:nvPr>
        </p:nvGraphicFramePr>
        <p:xfrm>
          <a:off x="1224980" y="908720"/>
          <a:ext cx="4680520" cy="555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Visio" r:id="rId3" imgW="4045680" imgH="4979880" progId="Visio.Drawing.11">
                  <p:embed/>
                </p:oleObj>
              </mc:Choice>
              <mc:Fallback>
                <p:oleObj name="Visio" r:id="rId3" imgW="4045680" imgH="4979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24980" y="908720"/>
                        <a:ext cx="4680520" cy="55515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7164288" y="2420888"/>
            <a:ext cx="115212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sz="15000" dirty="0"/>
          </a:p>
        </p:txBody>
      </p:sp>
    </p:spTree>
    <p:extLst>
      <p:ext uri="{BB962C8B-B14F-4D97-AF65-F5344CB8AC3E}">
        <p14:creationId xmlns:p14="http://schemas.microsoft.com/office/powerpoint/2010/main" val="323254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2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TextBox 2"/>
          <p:cNvSpPr txBox="1"/>
          <p:nvPr/>
        </p:nvSpPr>
        <p:spPr>
          <a:xfrm>
            <a:off x="4932040" y="1340768"/>
            <a:ext cx="3888432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v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oid main()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{</a:t>
            </a:r>
          </a:p>
          <a:p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i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nt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 x, y, z;</a:t>
            </a:r>
          </a:p>
          <a:p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scanf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(“%d %d %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d”,&amp;x,&amp;y,&amp;z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);</a:t>
            </a:r>
          </a:p>
          <a:p>
            <a:endParaRPr 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Courier"/>
            </a:endParaRP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i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f(x&gt;y)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	max=x;</a:t>
            </a: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e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lse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	max=y;</a:t>
            </a: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i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f(max&gt;z)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	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printf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(“%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d”,max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)</a:t>
            </a:r>
          </a:p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e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lse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	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printf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(“%</a:t>
            </a:r>
            <a:r>
              <a:rPr lang="en-US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d”,z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);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}</a:t>
            </a:r>
          </a:p>
          <a:p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263194"/>
              </p:ext>
            </p:extLst>
          </p:nvPr>
        </p:nvGraphicFramePr>
        <p:xfrm>
          <a:off x="457199" y="1052736"/>
          <a:ext cx="4188048" cy="4967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3" name="Visio" r:id="rId3" imgW="4045680" imgH="4979880" progId="Visio.Drawing.11">
                  <p:embed/>
                </p:oleObj>
              </mc:Choice>
              <mc:Fallback>
                <p:oleObj name="Visio" r:id="rId3" imgW="4045680" imgH="4979880" progId="Visio.Drawing.11">
                  <p:embed/>
                  <p:pic>
                    <p:nvPicPr>
                      <p:cNvPr id="12" name="Object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199" y="1052736"/>
                        <a:ext cx="4188048" cy="49673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257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esting of </a:t>
            </a: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-else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3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539552" y="1202181"/>
            <a:ext cx="76328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 is possible to nest if-else statements one within another </a:t>
            </a:r>
          </a:p>
          <a:p>
            <a:pPr algn="just"/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  <a:endParaRPr 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259632" y="2132477"/>
            <a:ext cx="6408712" cy="3710081"/>
            <a:chOff x="1331640" y="1852791"/>
            <a:chExt cx="6408712" cy="3710081"/>
          </a:xfrm>
        </p:grpSpPr>
        <p:sp>
          <p:nvSpPr>
            <p:cNvPr id="3" name="TextBox 2"/>
            <p:cNvSpPr txBox="1"/>
            <p:nvPr/>
          </p:nvSpPr>
          <p:spPr>
            <a:xfrm>
              <a:off x="1403648" y="1852791"/>
              <a:ext cx="6336704" cy="369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If (condition 1)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if(condition 2)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……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if(condition n)</a:t>
              </a:r>
            </a:p>
            <a:p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else</a:t>
              </a:r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  <a:p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else</a:t>
              </a:r>
            </a:p>
            <a:p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  <a:p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else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771800" y="2166913"/>
              <a:ext cx="864096" cy="276999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Courier"/>
                </a:rPr>
                <a:t>Block 1</a:t>
              </a:r>
              <a:endParaRPr lang="en-US" sz="1200" b="1" dirty="0">
                <a:latin typeface="Courier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275856" y="2754436"/>
              <a:ext cx="864096" cy="276999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Courier"/>
                </a:rPr>
                <a:t>Block 2</a:t>
              </a:r>
              <a:endParaRPr lang="en-US" sz="1200" b="1" dirty="0">
                <a:latin typeface="Courier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27784" y="3560950"/>
              <a:ext cx="888232" cy="276999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Courier"/>
                </a:rPr>
                <a:t>Block n</a:t>
              </a:r>
              <a:endParaRPr lang="en-US" sz="1200" b="1" dirty="0">
                <a:latin typeface="Courier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275856" y="4653136"/>
              <a:ext cx="888232" cy="276999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Courier"/>
                </a:rPr>
                <a:t>Block 2</a:t>
              </a:r>
              <a:endParaRPr lang="en-US" sz="1200" b="1" dirty="0">
                <a:latin typeface="Courier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699792" y="5285873"/>
              <a:ext cx="888232" cy="276999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Courier"/>
                </a:rPr>
                <a:t>Block 1</a:t>
              </a:r>
              <a:endParaRPr lang="en-US" sz="1200" b="1" dirty="0">
                <a:latin typeface="Courier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2339752" y="2564904"/>
              <a:ext cx="0" cy="236523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331640" y="2060848"/>
              <a:ext cx="0" cy="3502024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3275856" y="3277626"/>
              <a:ext cx="0" cy="843646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59160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esting of if else 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4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491606" y="1243380"/>
            <a:ext cx="763284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may arise if all “</a:t>
            </a:r>
            <a:r>
              <a:rPr lang="en-US" sz="2200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”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tatement may not have “</a:t>
            </a:r>
            <a:r>
              <a:rPr lang="en-US" sz="2200" i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”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art</a:t>
            </a:r>
          </a:p>
          <a:p>
            <a:pPr algn="just"/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  <a:endParaRPr 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331640" y="2132477"/>
            <a:ext cx="6336704" cy="3693319"/>
            <a:chOff x="1403648" y="1852791"/>
            <a:chExt cx="6336704" cy="3693319"/>
          </a:xfrm>
        </p:grpSpPr>
        <p:sp>
          <p:nvSpPr>
            <p:cNvPr id="3" name="TextBox 2"/>
            <p:cNvSpPr txBox="1"/>
            <p:nvPr/>
          </p:nvSpPr>
          <p:spPr>
            <a:xfrm>
              <a:off x="1403648" y="1852791"/>
              <a:ext cx="6336704" cy="36933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If (condition 1)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//statement(s)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else </a:t>
              </a:r>
              <a:r>
                <a:rPr lang="en-US" dirty="0" smtClean="0">
                  <a:solidFill>
                    <a:srgbClr val="FF0000"/>
                  </a:solidFill>
                  <a:latin typeface="Courier"/>
                  <a:cs typeface="Times New Roman" panose="02020603050405020304" pitchFamily="18" charset="0"/>
                </a:rPr>
                <a:t>1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 if(condition 2)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 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   //statement(s)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     </a:t>
              </a:r>
              <a:r>
                <a:rPr lang="en-US" dirty="0" smtClean="0">
                  <a:solidFill>
                    <a:srgbClr val="FF0000"/>
                  </a:solidFill>
                  <a:latin typeface="Courier"/>
                  <a:cs typeface="Times New Roman" panose="02020603050405020304" pitchFamily="18" charset="0"/>
                </a:rPr>
                <a:t>2 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if(condition 3)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    //statement(s)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    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    //statement(s)	</a:t>
              </a:r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  <a:p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  <a:p>
              <a:endParaRPr 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anose="02020603050405020304" pitchFamily="18" charset="0"/>
              </a:endParaRPr>
            </a:p>
            <a:p>
              <a:r>
                <a:rPr lang="en-US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This else belongs to which if (1) or (2)?</a:t>
              </a:r>
            </a:p>
            <a:p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anose="02020603050405020304" pitchFamily="18" charset="0"/>
                </a:rPr>
                <a:t>	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395736" y="3653370"/>
              <a:ext cx="888232" cy="369332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dirty="0" smtClean="0">
                  <a:latin typeface="Courier"/>
                </a:rPr>
                <a:t>else</a:t>
              </a:r>
              <a:endParaRPr lang="en-US" dirty="0">
                <a:latin typeface="Courier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4163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esting of if else 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5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91606" y="1243380"/>
                <a:ext cx="7632848" cy="47705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en-US" sz="2400" dirty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angling else problem : Rule to resolve the ambiguity </a:t>
                </a:r>
                <a:endParaRPr lang="en-US" sz="2400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u="sng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r>
                  <a:rPr lang="en-US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 else clause is associated with the closest preceding unmatched </a:t>
                </a:r>
                <a:r>
                  <a:rPr lang="en-US" i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.</a:t>
                </a:r>
              </a:p>
              <a:p>
                <a:pPr algn="just"/>
                <a:endParaRPr lang="en-US" sz="500" i="1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𝑖𝑓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𝑒𝑥𝑝</m:t>
                          </m:r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 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𝑖𝑓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𝑒𝑥𝑝</m:t>
                          </m:r>
                          <m:r>
                            <a:rPr lang="en-US" b="0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𝑠𝑡𝑎𝑡𝑒𝑚𝑒𝑛𝑡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 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𝑒𝑙𝑠𝑒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𝑠𝑡𝑎𝑡𝑒𝑚𝑒𝑛𝑡</m:t>
                      </m:r>
                      <m:r>
                        <a:rPr lang="en-US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2</m:t>
                      </m:r>
                    </m:oMath>
                  </m:oMathPara>
                </a14:m>
                <a:endParaRPr lang="en-US" b="0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ich one should be the correct interpretation!</a:t>
                </a:r>
                <a:endParaRPr lang="en-US" b="0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sz="5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606" y="1243380"/>
                <a:ext cx="7632848" cy="4770537"/>
              </a:xfrm>
              <a:prstGeom prst="rect">
                <a:avLst/>
              </a:prstGeom>
              <a:blipFill rotWithShape="0">
                <a:blip r:embed="rId2"/>
                <a:stretch>
                  <a:fillRect l="-1278" t="-1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7586669"/>
              </p:ext>
            </p:extLst>
          </p:nvPr>
        </p:nvGraphicFramePr>
        <p:xfrm>
          <a:off x="1115616" y="3184776"/>
          <a:ext cx="60960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0" dirty="0" smtClean="0">
                          <a:latin typeface="Courier"/>
                        </a:rPr>
                        <a:t>If (exp1) {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    if(exp2)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         statement1;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    else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         statement2;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}</a:t>
                      </a:r>
                      <a:endParaRPr lang="en-US" b="0" dirty="0">
                        <a:latin typeface="Courier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latin typeface="Courier"/>
                        </a:rPr>
                        <a:t>If (exp1) {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    if(exp2)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         statement1;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}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else</a:t>
                      </a:r>
                    </a:p>
                    <a:p>
                      <a:r>
                        <a:rPr lang="en-US" b="0" dirty="0" smtClean="0">
                          <a:latin typeface="Courier"/>
                        </a:rPr>
                        <a:t>         statement2;</a:t>
                      </a:r>
                    </a:p>
                    <a:p>
                      <a:endParaRPr lang="en-US" b="0" dirty="0" smtClean="0">
                        <a:latin typeface="Courier"/>
                      </a:endParaRPr>
                    </a:p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3993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251520" y="1484784"/>
                <a:ext cx="8568952" cy="4687416"/>
              </a:xfrm>
            </p:spPr>
            <p:txBody>
              <a:bodyPr>
                <a:normAutofit/>
              </a:bodyPr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IN" sz="24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In </a:t>
                </a:r>
                <a:r>
                  <a:rPr lang="en-IN" sz="2400" i="1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C </a:t>
                </a:r>
                <a:r>
                  <a:rPr lang="en-IN" sz="24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language, an operator</a:t>
                </a:r>
                <a:r>
                  <a:rPr lang="en-IN" sz="2400" b="1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IN" sz="2400" b="1" dirty="0" smtClean="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? </a:t>
                </a:r>
                <a:r>
                  <a:rPr lang="en-IN" sz="2400" dirty="0" smtClean="0">
                    <a:solidFill>
                      <a:srgbClr val="FF0000"/>
                    </a:solidFill>
                    <a:latin typeface="Times New Roman" pitchFamily="18" charset="0"/>
                    <a:cs typeface="Times New Roman" pitchFamily="18" charset="0"/>
                  </a:rPr>
                  <a:t>:</a:t>
                </a:r>
                <a:r>
                  <a:rPr lang="en-IN" sz="24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is known as conditional operator.</a:t>
                </a: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IN" sz="24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Alternatively, this is also called as </a:t>
                </a:r>
                <a:r>
                  <a:rPr lang="en-IN" sz="2400" dirty="0" smtClean="0">
                    <a:solidFill>
                      <a:srgbClr val="C00000"/>
                    </a:solidFill>
                    <a:latin typeface="Times New Roman" pitchFamily="18" charset="0"/>
                    <a:cs typeface="Times New Roman" pitchFamily="18" charset="0"/>
                  </a:rPr>
                  <a:t>ternary operator</a:t>
                </a:r>
                <a:r>
                  <a:rPr lang="en-IN" sz="2400" u="sng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pPr marL="45720" indent="0">
                  <a:buNone/>
                </a:pPr>
                <a:endParaRPr lang="en-IN" sz="500" u="sng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r>
                  <a:rPr lang="en-IN" sz="20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                Syntax:</a:t>
                </a:r>
              </a:p>
              <a:p>
                <a:pPr marL="45720" indent="0" algn="ctr">
                  <a:buNone/>
                </a:pPr>
                <a:r>
                  <a:rPr lang="en-IN" sz="2000" i="0" dirty="0" smtClean="0">
                    <a:latin typeface="Courier"/>
                    <a:cs typeface="Times New Roman" pitchFamily="18" charset="0"/>
                  </a:rPr>
                  <a:t>x=condition 1? Statement1:statement2;</a:t>
                </a:r>
                <a:endParaRPr lang="en-IN" sz="2000" dirty="0" smtClean="0">
                  <a:latin typeface="Courier"/>
                  <a:cs typeface="Times New Roman" pitchFamily="18" charset="0"/>
                </a:endParaRPr>
              </a:p>
              <a:p>
                <a:pPr>
                  <a:buFont typeface="Arial" panose="020B0604020202020204" pitchFamily="34" charset="0"/>
                  <a:buChar char="•"/>
                </a:pPr>
                <a:endParaRPr lang="en-IN" sz="2000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>
                  <a:buFont typeface="Arial" panose="020B0604020202020204" pitchFamily="34" charset="0"/>
                  <a:buChar char="•"/>
                </a:pPr>
                <a:r>
                  <a:rPr lang="en-IN" sz="20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This implies that </a:t>
                </a:r>
                <a:r>
                  <a:rPr lang="en-IN" sz="2000" dirty="0" smtClean="0">
                    <a:solidFill>
                      <a:srgbClr val="00206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x</a:t>
                </a:r>
                <a:r>
                  <a:rPr lang="en-IN" sz="20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is assigned to </a:t>
                </a:r>
                <a14:m>
                  <m:oMath xmlns:m="http://schemas.openxmlformats.org/officeDocument/2006/math">
                    <m:r>
                      <a:rPr lang="en-IN" sz="2000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𝑠𝑡𝑎𝑡𝑒𝑚𝑒𝑛𝑡</m:t>
                    </m:r>
                    <m:r>
                      <a:rPr lang="en-IN" sz="2000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1</m:t>
                    </m:r>
                  </m:oMath>
                </a14:m>
                <a:r>
                  <a:rPr lang="en-IN" sz="20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or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IN" sz="2000" b="0" i="0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s</m:t>
                    </m:r>
                    <m:r>
                      <a:rPr lang="en-IN" sz="2000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𝑡</m:t>
                    </m:r>
                    <m:r>
                      <a:rPr lang="en-IN" sz="2000" b="0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𝑎</m:t>
                    </m:r>
                    <m:r>
                      <a:rPr lang="en-IN" sz="2000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𝑡𝑒𝑚𝑒𝑛𝑡</m:t>
                    </m:r>
                    <m:r>
                      <a:rPr lang="en-IN" sz="2000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2</m:t>
                    </m:r>
                  </m:oMath>
                </a14:m>
                <a:r>
                  <a:rPr lang="en-IN" sz="20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depending on condition is true or false, respectively. </a:t>
                </a:r>
              </a:p>
              <a:p>
                <a:pPr marL="45720" indent="0">
                  <a:buNone/>
                </a:pPr>
                <a:endParaRPr lang="en-IN" sz="500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endParaRPr lang="en-IN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251520" y="1484784"/>
                <a:ext cx="8568952" cy="4687416"/>
              </a:xfrm>
              <a:blipFill rotWithShape="0">
                <a:blip r:embed="rId2"/>
                <a:stretch>
                  <a:fillRect l="-996" t="-29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ditional Operator ?: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6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66247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251520" y="1340768"/>
            <a:ext cx="8568952" cy="4831432"/>
          </a:xfrm>
        </p:spPr>
        <p:txBody>
          <a:bodyPr>
            <a:normAutofit/>
          </a:bodyPr>
          <a:lstStyle/>
          <a:p>
            <a:pPr marL="45720" indent="0">
              <a:buNone/>
            </a:pPr>
            <a:endParaRPr lang="en-IN" sz="5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</a:p>
          <a:p>
            <a:pPr marL="45720" indent="0" algn="ctr">
              <a:buNone/>
            </a:pPr>
            <a:r>
              <a:rPr lang="en-IN" sz="2000" dirty="0">
                <a:solidFill>
                  <a:srgbClr val="0070C0"/>
                </a:solidFill>
                <a:latin typeface="Courier"/>
                <a:cs typeface="Times New Roman" pitchFamily="18" charset="0"/>
              </a:rPr>
              <a:t>i</a:t>
            </a:r>
            <a:r>
              <a:rPr lang="en-IN" sz="2000" i="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nterest=(balance&gt;5000)? balance</a:t>
            </a:r>
            <a:r>
              <a:rPr lang="en-IN" sz="2000" i="0" dirty="0" smtClean="0">
                <a:solidFill>
                  <a:srgbClr val="0070C0"/>
                </a:solidFill>
                <a:latin typeface="Courier"/>
                <a:ea typeface="Cambria Math" panose="02040503050406030204" pitchFamily="18" charset="0"/>
                <a:cs typeface="Times New Roman" pitchFamily="18" charset="0"/>
              </a:rPr>
              <a:t>×</a:t>
            </a:r>
            <a:r>
              <a:rPr lang="en-IN" sz="2000" i="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0.15 : balance</a:t>
            </a:r>
            <a:r>
              <a:rPr lang="en-IN" sz="2000" i="0" dirty="0" smtClean="0">
                <a:solidFill>
                  <a:srgbClr val="0070C0"/>
                </a:solidFill>
                <a:latin typeface="Courier"/>
                <a:ea typeface="Cambria Math" panose="02040503050406030204" pitchFamily="18" charset="0"/>
                <a:cs typeface="Times New Roman" pitchFamily="18" charset="0"/>
              </a:rPr>
              <a:t>×</a:t>
            </a:r>
            <a:r>
              <a:rPr lang="en-IN" sz="2000" i="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0.10;</a:t>
            </a:r>
            <a:endParaRPr lang="en-IN" sz="2000" dirty="0" smtClean="0">
              <a:solidFill>
                <a:srgbClr val="0070C0"/>
              </a:solidFill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is is equivalent to:</a:t>
            </a:r>
          </a:p>
          <a:p>
            <a:pPr marL="45720" indent="0">
              <a:buNone/>
            </a:pPr>
            <a:endParaRPr lang="en-IN" sz="2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dirty="0">
                <a:solidFill>
                  <a:srgbClr val="0070C0"/>
                </a:solidFill>
                <a:latin typeface="Courier"/>
                <a:cs typeface="Times New Roman" pitchFamily="18" charset="0"/>
              </a:rPr>
              <a:t>i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f </a:t>
            </a:r>
            <a:r>
              <a:rPr lang="en-IN" sz="2000" dirty="0">
                <a:solidFill>
                  <a:srgbClr val="0070C0"/>
                </a:solidFill>
                <a:latin typeface="Courier"/>
                <a:cs typeface="Times New Roman" pitchFamily="18" charset="0"/>
              </a:rPr>
              <a:t>=(balance&gt;5000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)</a:t>
            </a:r>
          </a:p>
          <a:p>
            <a:pPr marL="45720" indent="0">
              <a:buNone/>
            </a:pP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IN" sz="2000" dirty="0">
                <a:solidFill>
                  <a:srgbClr val="0070C0"/>
                </a:solidFill>
                <a:latin typeface="Courier"/>
                <a:cs typeface="Times New Roman" pitchFamily="18" charset="0"/>
              </a:rPr>
              <a:t> 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interest</a:t>
            </a:r>
            <a:r>
              <a:rPr lang="en-IN" sz="2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balance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ea typeface="Cambria Math" panose="02040503050406030204" pitchFamily="18" charset="0"/>
                <a:cs typeface="Times New Roman" pitchFamily="18" charset="0"/>
              </a:rPr>
              <a:t>×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0.15;</a:t>
            </a:r>
          </a:p>
          <a:p>
            <a:pPr marL="45720" indent="0">
              <a:buNone/>
            </a:pPr>
            <a:r>
              <a:rPr lang="en-IN" sz="2000" dirty="0">
                <a:solidFill>
                  <a:srgbClr val="0070C0"/>
                </a:solidFill>
                <a:latin typeface="Courier"/>
                <a:cs typeface="Times New Roman" pitchFamily="18" charset="0"/>
              </a:rPr>
              <a:t>e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lse</a:t>
            </a:r>
          </a:p>
          <a:p>
            <a:pPr marL="45720" indent="0">
              <a:buNone/>
            </a:pPr>
            <a:r>
              <a:rPr lang="en-IN" sz="200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	  interest</a:t>
            </a:r>
            <a:r>
              <a:rPr lang="en-IN" sz="20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balance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ea typeface="Cambria Math" panose="02040503050406030204" pitchFamily="18" charset="0"/>
                <a:cs typeface="Times New Roman" pitchFamily="18" charset="0"/>
              </a:rPr>
              <a:t>×</a:t>
            </a:r>
            <a:r>
              <a:rPr lang="en-IN" sz="2000" dirty="0" smtClean="0">
                <a:solidFill>
                  <a:srgbClr val="0070C0"/>
                </a:solidFill>
                <a:latin typeface="Courier"/>
                <a:cs typeface="Times New Roman" pitchFamily="18" charset="0"/>
              </a:rPr>
              <a:t>0.10;</a:t>
            </a:r>
            <a:endParaRPr lang="en-IN" sz="2000" dirty="0">
              <a:solidFill>
                <a:srgbClr val="0070C0"/>
              </a:solidFill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ditional Operator ?: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7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711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251520" y="1052736"/>
            <a:ext cx="8568952" cy="5256584"/>
          </a:xfrm>
        </p:spPr>
        <p:txBody>
          <a:bodyPr>
            <a:normAutofit fontScale="92500" lnSpcReduction="10000"/>
          </a:bodyPr>
          <a:lstStyle/>
          <a:p>
            <a:pPr marL="45720" indent="0">
              <a:buNone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switch statement is a multi-way decision that tests whether an expression matches one of a number of constant integer values or branches accordingly</a:t>
            </a:r>
            <a:r>
              <a:rPr lang="en-IN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IN" sz="2400" u="sng" dirty="0" smtClean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500" u="sng" dirty="0" smtClean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000" u="sng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yntax:</a:t>
            </a:r>
          </a:p>
          <a:p>
            <a:pPr marL="45720" indent="0">
              <a:buNone/>
            </a:pP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endParaRPr lang="en-IN" sz="2000" dirty="0">
              <a:latin typeface="Times New Roman" pitchFamily="18" charset="0"/>
              <a:cs typeface="Times New Roman" pitchFamily="18" charset="0"/>
            </a:endParaRPr>
          </a:p>
          <a:p>
            <a:pPr marL="45720" indent="0" algn="just">
              <a:buNone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witch statement is used to select a particular statement from a group of alternative statement(s).</a:t>
            </a:r>
            <a:endParaRPr lang="en-IN" sz="2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IN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witch 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8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pSp>
        <p:nvGrpSpPr>
          <p:cNvPr id="16" name="Group 15"/>
          <p:cNvGrpSpPr/>
          <p:nvPr/>
        </p:nvGrpSpPr>
        <p:grpSpPr>
          <a:xfrm>
            <a:off x="251520" y="2060848"/>
            <a:ext cx="8280920" cy="2996958"/>
            <a:chOff x="179512" y="2088226"/>
            <a:chExt cx="8280920" cy="2996958"/>
          </a:xfrm>
        </p:grpSpPr>
        <p:sp>
          <p:nvSpPr>
            <p:cNvPr id="7" name="TextBox 6"/>
            <p:cNvSpPr txBox="1"/>
            <p:nvPr/>
          </p:nvSpPr>
          <p:spPr>
            <a:xfrm>
              <a:off x="2483768" y="3146192"/>
              <a:ext cx="3888432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45720" indent="0">
                <a:buNone/>
              </a:pPr>
              <a:r>
                <a:rPr lang="en-I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switch (expression) {</a:t>
              </a:r>
            </a:p>
            <a:p>
              <a:pPr marL="45720" indent="0">
                <a:buNone/>
              </a:pPr>
              <a:r>
                <a:rPr lang="en-I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c</a:t>
              </a:r>
              <a:r>
                <a:rPr lang="en-IN" sz="20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ase </a:t>
              </a:r>
              <a:r>
                <a:rPr lang="en-I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const1: statement1</a:t>
              </a:r>
            </a:p>
            <a:p>
              <a:pPr marL="45720" indent="0">
                <a:buNone/>
              </a:pPr>
              <a:r>
                <a:rPr lang="en-I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c</a:t>
              </a:r>
              <a:r>
                <a:rPr lang="en-IN" sz="20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ase </a:t>
              </a:r>
              <a:r>
                <a:rPr lang="en-I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const2: statement2</a:t>
              </a:r>
            </a:p>
            <a:p>
              <a:pPr marL="45720" indent="0">
                <a:buNone/>
              </a:pPr>
              <a:r>
                <a:rPr lang="en-I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…………………</a:t>
              </a:r>
            </a:p>
            <a:p>
              <a:pPr marL="45720" indent="0">
                <a:buNone/>
              </a:pPr>
              <a:r>
                <a:rPr lang="en-I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…………………</a:t>
              </a:r>
            </a:p>
            <a:p>
              <a:pPr marL="45720" indent="0">
                <a:buNone/>
              </a:pPr>
              <a:r>
                <a:rPr lang="en-I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d</a:t>
              </a:r>
              <a:r>
                <a:rPr lang="en-IN" sz="20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efault</a:t>
              </a:r>
              <a:r>
                <a:rPr lang="en-I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: </a:t>
              </a:r>
              <a:r>
                <a:rPr lang="en-IN" sz="20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rPr>
                <a:t>statement</a:t>
              </a:r>
              <a:endParaRPr lang="en-I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  <a:cs typeface="Times New Roman" pitchFamily="18" charset="0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79512" y="3006243"/>
              <a:ext cx="1656184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IN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se are either </a:t>
              </a:r>
              <a:r>
                <a:rPr lang="en-IN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teger constant </a:t>
              </a:r>
              <a:r>
                <a:rPr lang="en-IN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r </a:t>
              </a:r>
              <a:r>
                <a:rPr lang="en-IN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aracter</a:t>
              </a:r>
              <a:endPara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673416" y="2088226"/>
              <a:ext cx="1787016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IN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re, expression should evaluate to an </a:t>
              </a:r>
              <a:r>
                <a:rPr lang="en-IN" b="1" dirty="0" err="1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nt</a:t>
              </a:r>
              <a:r>
                <a:rPr lang="en-IN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value or </a:t>
              </a:r>
              <a:r>
                <a:rPr lang="en-IN" b="1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har</a:t>
              </a:r>
              <a:endParaRPr lang="en-US" b="1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cxnSp>
          <p:nvCxnSpPr>
            <p:cNvPr id="11" name="Straight Arrow Connector 10"/>
            <p:cNvCxnSpPr>
              <a:endCxn id="8" idx="3"/>
            </p:cNvCxnSpPr>
            <p:nvPr/>
          </p:nvCxnSpPr>
          <p:spPr>
            <a:xfrm flipH="1" flipV="1">
              <a:off x="1835696" y="3467908"/>
              <a:ext cx="1512168" cy="17711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flipH="1" flipV="1">
              <a:off x="1835696" y="3645024"/>
              <a:ext cx="1512168" cy="28454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7" idx="0"/>
            </p:cNvCxnSpPr>
            <p:nvPr/>
          </p:nvCxnSpPr>
          <p:spPr>
            <a:xfrm flipV="1">
              <a:off x="4427984" y="2570128"/>
              <a:ext cx="2317440" cy="57606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63799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202551" y="908720"/>
            <a:ext cx="8568952" cy="5040560"/>
          </a:xfrm>
        </p:spPr>
        <p:txBody>
          <a:bodyPr>
            <a:normAutofit fontScale="85000" lnSpcReduction="20000"/>
          </a:bodyPr>
          <a:lstStyle/>
          <a:p>
            <a:pPr marL="45720" indent="0">
              <a:buNone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ou ask your user to type any alphabet in the keyboard. Read it as letter.</a:t>
            </a:r>
          </a:p>
          <a:p>
            <a:pPr marL="45720" indent="0">
              <a:buNone/>
            </a:pPr>
            <a:r>
              <a:rPr lang="en-IN" sz="2400" dirty="0">
                <a:latin typeface="Courier"/>
                <a:cs typeface="Times New Roman" pitchFamily="18" charset="0"/>
              </a:rPr>
              <a:t>c</a:t>
            </a:r>
            <a:r>
              <a:rPr lang="en-IN" sz="2400" dirty="0" smtClean="0">
                <a:latin typeface="Courier"/>
                <a:cs typeface="Times New Roman" pitchFamily="18" charset="0"/>
              </a:rPr>
              <a:t>har letter;</a:t>
            </a:r>
          </a:p>
          <a:p>
            <a:pPr marL="45720" indent="0">
              <a:buNone/>
            </a:pPr>
            <a:r>
              <a:rPr lang="en-IN" sz="2400" dirty="0">
                <a:latin typeface="Courier"/>
                <a:cs typeface="Times New Roman" pitchFamily="18" charset="0"/>
              </a:rPr>
              <a:t>s</a:t>
            </a:r>
            <a:r>
              <a:rPr lang="en-IN" sz="2400" dirty="0" smtClean="0">
                <a:latin typeface="Courier"/>
                <a:cs typeface="Times New Roman" pitchFamily="18" charset="0"/>
              </a:rPr>
              <a:t>witch(letter){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case ‘A’: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  </a:t>
            </a:r>
            <a:r>
              <a:rPr lang="en-IN" sz="24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IN" sz="2400" dirty="0" smtClean="0">
                <a:latin typeface="Courier"/>
                <a:cs typeface="Times New Roman" pitchFamily="18" charset="0"/>
              </a:rPr>
              <a:t>(“First letter %c\n”, letter);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  break;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case ‘Z’:</a:t>
            </a:r>
            <a:endParaRPr lang="en-IN" sz="24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  </a:t>
            </a:r>
            <a:r>
              <a:rPr lang="en-IN" sz="24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IN" sz="2400" dirty="0" smtClean="0">
                <a:latin typeface="Courier"/>
                <a:cs typeface="Times New Roman" pitchFamily="18" charset="0"/>
              </a:rPr>
              <a:t>(“Last </a:t>
            </a:r>
            <a:r>
              <a:rPr lang="en-IN" sz="2400" dirty="0">
                <a:latin typeface="Courier"/>
                <a:cs typeface="Times New Roman" pitchFamily="18" charset="0"/>
              </a:rPr>
              <a:t>letter </a:t>
            </a:r>
            <a:r>
              <a:rPr lang="en-IN" sz="2400" dirty="0" smtClean="0">
                <a:latin typeface="Courier"/>
                <a:cs typeface="Times New Roman" pitchFamily="18" charset="0"/>
              </a:rPr>
              <a:t>%c\n”, letter);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  break;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default: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  </a:t>
            </a:r>
            <a:r>
              <a:rPr lang="en-IN" sz="24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IN" sz="2400" dirty="0" smtClean="0">
                <a:latin typeface="Courier"/>
                <a:cs typeface="Times New Roman" pitchFamily="18" charset="0"/>
              </a:rPr>
              <a:t>(“Your </a:t>
            </a:r>
            <a:r>
              <a:rPr lang="en-IN" sz="2400" dirty="0">
                <a:latin typeface="Courier"/>
                <a:cs typeface="Times New Roman" pitchFamily="18" charset="0"/>
              </a:rPr>
              <a:t>letter </a:t>
            </a:r>
            <a:r>
              <a:rPr lang="en-IN" sz="2400" dirty="0" smtClean="0">
                <a:latin typeface="Courier"/>
                <a:cs typeface="Times New Roman" pitchFamily="18" charset="0"/>
              </a:rPr>
              <a:t>%c\n”, letter);</a:t>
            </a:r>
            <a:endParaRPr lang="en-IN" sz="24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  break</a:t>
            </a:r>
            <a:r>
              <a:rPr lang="en-IN" sz="2400" dirty="0">
                <a:latin typeface="Courier"/>
                <a:cs typeface="Times New Roman" pitchFamily="18" charset="0"/>
              </a:rPr>
              <a:t>;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}</a:t>
            </a:r>
          </a:p>
          <a:p>
            <a:pPr marL="45720" indent="0">
              <a:buNone/>
            </a:pPr>
            <a:endParaRPr lang="en-IN" sz="600" dirty="0" smtClean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e: The use of  </a:t>
            </a:r>
            <a:r>
              <a:rPr lang="en-IN" sz="2400" b="1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en-IN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statement</a:t>
            </a:r>
            <a:endParaRPr lang="en-IN" sz="24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29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pSp>
        <p:nvGrpSpPr>
          <p:cNvPr id="11" name="Group 10"/>
          <p:cNvGrpSpPr/>
          <p:nvPr/>
        </p:nvGrpSpPr>
        <p:grpSpPr>
          <a:xfrm>
            <a:off x="1056928" y="2540803"/>
            <a:ext cx="7799548" cy="2544381"/>
            <a:chOff x="1056928" y="2540803"/>
            <a:chExt cx="7799548" cy="2544381"/>
          </a:xfrm>
        </p:grpSpPr>
        <p:sp>
          <p:nvSpPr>
            <p:cNvPr id="7" name="Rectangle 6"/>
            <p:cNvSpPr/>
            <p:nvPr/>
          </p:nvSpPr>
          <p:spPr>
            <a:xfrm>
              <a:off x="1056928" y="4293096"/>
              <a:ext cx="5459288" cy="792088"/>
            </a:xfrm>
            <a:prstGeom prst="rect">
              <a:avLst/>
            </a:prstGeom>
            <a:noFill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128284" y="2540803"/>
              <a:ext cx="1728192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IN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ill print this for all letters other than </a:t>
              </a:r>
              <a:r>
                <a:rPr lang="en-IN" b="1" i="1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r>
                <a:rPr lang="en-IN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and </a:t>
              </a:r>
              <a:r>
                <a:rPr lang="en-IN" b="1" i="1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endParaRPr lang="en-US" b="1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" name="Straight Arrow Connector 9"/>
            <p:cNvCxnSpPr>
              <a:stCxn id="8" idx="1"/>
            </p:cNvCxnSpPr>
            <p:nvPr/>
          </p:nvCxnSpPr>
          <p:spPr>
            <a:xfrm flipH="1">
              <a:off x="5472100" y="3140968"/>
              <a:ext cx="1656184" cy="15600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73308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7504" y="2996952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Flowchart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489285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908720"/>
            <a:ext cx="8568952" cy="5400600"/>
          </a:xfrm>
        </p:spPr>
        <p:txBody>
          <a:bodyPr>
            <a:normAutofit fontScale="85000" lnSpcReduction="20000"/>
          </a:bodyPr>
          <a:lstStyle/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switch(choice = </a:t>
            </a:r>
            <a:r>
              <a:rPr lang="en-IN" sz="2400" dirty="0" err="1" smtClean="0">
                <a:latin typeface="Courier"/>
                <a:cs typeface="Times New Roman" pitchFamily="18" charset="0"/>
              </a:rPr>
              <a:t>getchar</a:t>
            </a:r>
            <a:r>
              <a:rPr lang="en-IN" sz="2400" dirty="0" smtClean="0">
                <a:latin typeface="Courier"/>
                <a:cs typeface="Times New Roman" pitchFamily="18" charset="0"/>
              </a:rPr>
              <a:t>()){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case ‘r’: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case ‘R’:</a:t>
            </a: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</a:t>
            </a:r>
            <a:r>
              <a:rPr lang="en-IN" sz="19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IN" sz="1900" dirty="0" smtClean="0">
                <a:latin typeface="Courier"/>
                <a:cs typeface="Times New Roman" pitchFamily="18" charset="0"/>
              </a:rPr>
              <a:t>(“Red”);</a:t>
            </a: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break;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case ‘b’: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case ‘B’:</a:t>
            </a:r>
            <a:endParaRPr lang="en-IN" sz="24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</a:t>
            </a:r>
            <a:r>
              <a:rPr lang="en-IN" sz="19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IN" sz="1900" dirty="0" smtClean="0">
                <a:latin typeface="Courier"/>
                <a:cs typeface="Times New Roman" pitchFamily="18" charset="0"/>
              </a:rPr>
              <a:t>(“Blue”);</a:t>
            </a: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break;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case ‘g’:</a:t>
            </a:r>
            <a:endParaRPr lang="en-IN" sz="24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 case ‘G’:</a:t>
            </a:r>
            <a:endParaRPr lang="en-IN" sz="24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>
                <a:latin typeface="Courier"/>
                <a:cs typeface="Times New Roman" pitchFamily="18" charset="0"/>
              </a:rPr>
              <a:t>	</a:t>
            </a:r>
            <a:r>
              <a:rPr lang="en-IN" sz="19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900" dirty="0" smtClean="0">
                <a:latin typeface="Courier"/>
                <a:cs typeface="Times New Roman" pitchFamily="18" charset="0"/>
              </a:rPr>
              <a:t>(“Green”);</a:t>
            </a:r>
            <a:endParaRPr lang="en-IN" sz="19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>
                <a:latin typeface="Courier"/>
                <a:cs typeface="Times New Roman" pitchFamily="18" charset="0"/>
              </a:rPr>
              <a:t>	break;</a:t>
            </a:r>
          </a:p>
          <a:p>
            <a:pPr marL="45720" indent="0">
              <a:buNone/>
            </a:pPr>
            <a:r>
              <a:rPr lang="en-IN" sz="2600" dirty="0" smtClean="0">
                <a:latin typeface="Courier"/>
                <a:cs typeface="Times New Roman" pitchFamily="18" charset="0"/>
              </a:rPr>
              <a:t>   default:</a:t>
            </a: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</a:t>
            </a:r>
            <a:r>
              <a:rPr lang="en-IN" sz="19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IN" sz="1900" dirty="0" smtClean="0">
                <a:latin typeface="Courier"/>
                <a:cs typeface="Times New Roman" pitchFamily="18" charset="0"/>
              </a:rPr>
              <a:t>(“Black\n</a:t>
            </a:r>
            <a:r>
              <a:rPr lang="en-IN" sz="1900" dirty="0">
                <a:latin typeface="Courier"/>
                <a:cs typeface="Times New Roman" pitchFamily="18" charset="0"/>
              </a:rPr>
              <a:t>”);</a:t>
            </a:r>
          </a:p>
          <a:p>
            <a:pPr marL="45720" indent="0">
              <a:buNone/>
            </a:pPr>
            <a:r>
              <a:rPr lang="en-IN" sz="2600" dirty="0" smtClean="0">
                <a:latin typeface="Courier"/>
                <a:cs typeface="Times New Roman" pitchFamily="18" charset="0"/>
              </a:rPr>
              <a:t>}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 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0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3528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908720"/>
            <a:ext cx="8568952" cy="5400600"/>
          </a:xfrm>
        </p:spPr>
        <p:txBody>
          <a:bodyPr>
            <a:normAutofit fontScale="85000" lnSpcReduction="20000"/>
          </a:bodyPr>
          <a:lstStyle/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switch(choice=</a:t>
            </a:r>
            <a:r>
              <a:rPr lang="en-IN" sz="2400" dirty="0" err="1" smtClean="0">
                <a:latin typeface="Courier"/>
                <a:cs typeface="Times New Roman" pitchFamily="18" charset="0"/>
              </a:rPr>
              <a:t>getchar</a:t>
            </a:r>
            <a:r>
              <a:rPr lang="en-IN" sz="2400" dirty="0" smtClean="0">
                <a:latin typeface="Courier"/>
                <a:cs typeface="Times New Roman" pitchFamily="18" charset="0"/>
              </a:rPr>
              <a:t>()){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case ‘r’: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case ‘R’:</a:t>
            </a: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</a:t>
            </a:r>
            <a:r>
              <a:rPr lang="en-IN" sz="19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IN" sz="1900" dirty="0" smtClean="0">
                <a:latin typeface="Courier"/>
                <a:cs typeface="Times New Roman" pitchFamily="18" charset="0"/>
              </a:rPr>
              <a:t>(“Red”);</a:t>
            </a: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case ‘b’: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case ‘B’:</a:t>
            </a:r>
            <a:endParaRPr lang="en-IN" sz="24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</a:t>
            </a:r>
            <a:r>
              <a:rPr lang="en-IN" sz="19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IN" sz="1900" dirty="0" smtClean="0">
                <a:latin typeface="Courier"/>
                <a:cs typeface="Times New Roman" pitchFamily="18" charset="0"/>
              </a:rPr>
              <a:t>(“Blue”);</a:t>
            </a: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</a:t>
            </a: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case ‘g’:</a:t>
            </a:r>
            <a:endParaRPr lang="en-IN" sz="24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400" dirty="0" smtClean="0">
                <a:latin typeface="Courier"/>
                <a:cs typeface="Times New Roman" pitchFamily="18" charset="0"/>
              </a:rPr>
              <a:t>  case ‘G’:</a:t>
            </a:r>
            <a:endParaRPr lang="en-IN" sz="24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>
                <a:latin typeface="Courier"/>
                <a:cs typeface="Times New Roman" pitchFamily="18" charset="0"/>
              </a:rPr>
              <a:t>	</a:t>
            </a:r>
            <a:r>
              <a:rPr lang="en-IN" sz="19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900" dirty="0" smtClean="0">
                <a:latin typeface="Courier"/>
                <a:cs typeface="Times New Roman" pitchFamily="18" charset="0"/>
              </a:rPr>
              <a:t>(“Green”);</a:t>
            </a:r>
            <a:endParaRPr lang="en-IN" sz="19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900" dirty="0">
                <a:latin typeface="Courier"/>
                <a:cs typeface="Times New Roman" pitchFamily="18" charset="0"/>
              </a:rPr>
              <a:t>	</a:t>
            </a:r>
            <a:endParaRPr lang="en-IN" sz="1900" dirty="0" smtClean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2600" dirty="0" smtClean="0">
                <a:latin typeface="Courier"/>
                <a:cs typeface="Times New Roman" pitchFamily="18" charset="0"/>
              </a:rPr>
              <a:t>  default:</a:t>
            </a:r>
          </a:p>
          <a:p>
            <a:pPr marL="45720" indent="0">
              <a:buNone/>
            </a:pPr>
            <a:r>
              <a:rPr lang="en-IN" sz="1900" dirty="0" smtClean="0">
                <a:latin typeface="Courier"/>
                <a:cs typeface="Times New Roman" pitchFamily="18" charset="0"/>
              </a:rPr>
              <a:t>	</a:t>
            </a:r>
            <a:r>
              <a:rPr lang="en-IN" sz="1900" dirty="0" err="1" smtClean="0">
                <a:latin typeface="Courier"/>
                <a:cs typeface="Times New Roman" pitchFamily="18" charset="0"/>
              </a:rPr>
              <a:t>printf</a:t>
            </a:r>
            <a:r>
              <a:rPr lang="en-IN" sz="1900" dirty="0" smtClean="0">
                <a:latin typeface="Courier"/>
                <a:cs typeface="Times New Roman" pitchFamily="18" charset="0"/>
              </a:rPr>
              <a:t>(“Black\n</a:t>
            </a:r>
            <a:r>
              <a:rPr lang="en-IN" sz="1900" dirty="0">
                <a:latin typeface="Courier"/>
                <a:cs typeface="Times New Roman" pitchFamily="18" charset="0"/>
              </a:rPr>
              <a:t>”);</a:t>
            </a:r>
          </a:p>
          <a:p>
            <a:pPr marL="45720" indent="0">
              <a:buNone/>
            </a:pPr>
            <a:r>
              <a:rPr lang="en-IN" sz="2600" dirty="0" smtClean="0">
                <a:latin typeface="Courier"/>
                <a:cs typeface="Times New Roman" pitchFamily="18" charset="0"/>
              </a:rPr>
              <a:t>}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1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9" name="TextBox 8"/>
          <p:cNvSpPr txBox="1"/>
          <p:nvPr/>
        </p:nvSpPr>
        <p:spPr>
          <a:xfrm>
            <a:off x="6133356" y="2132856"/>
            <a:ext cx="2592288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nce there is no break statement, the control passes to the next statement without checking the another option.</a:t>
            </a:r>
            <a:endParaRPr 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160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7504" y="2996952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ooping in C Programs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2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8696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Looping : 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3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1645477"/>
              </p:ext>
            </p:extLst>
          </p:nvPr>
        </p:nvGraphicFramePr>
        <p:xfrm>
          <a:off x="611560" y="609989"/>
          <a:ext cx="8208912" cy="5640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8" name="Visio" r:id="rId3" imgW="7909896" imgH="5589270" progId="Visio.Drawing.11">
                  <p:embed/>
                </p:oleObj>
              </mc:Choice>
              <mc:Fallback>
                <p:oleObj name="Visio" r:id="rId3" imgW="7909896" imgH="55892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609989"/>
                        <a:ext cx="8208912" cy="56404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2875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484784"/>
            <a:ext cx="8640960" cy="4641696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p: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oup of instructions that are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ed repeatedly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some condition remains true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" indent="0">
              <a:buNone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	</a:t>
            </a:r>
          </a:p>
          <a:p>
            <a:pPr marL="45720" indent="0">
              <a:buNone/>
            </a:pPr>
            <a:r>
              <a:rPr lang="en-IN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	How </a:t>
            </a:r>
            <a:r>
              <a:rPr lang="en-IN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oops are controlled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Looping : Repeated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ecution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z="1000" i="1" dirty="0" smtClean="0"/>
              <a:t>CS 10001 : Programming and Data Structures</a:t>
            </a:r>
            <a:endParaRPr lang="en-IN" sz="10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4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4427984" y="3356992"/>
            <a:ext cx="1744216" cy="100811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grpSp>
        <p:nvGrpSpPr>
          <p:cNvPr id="23" name="Group 22"/>
          <p:cNvGrpSpPr/>
          <p:nvPr/>
        </p:nvGrpSpPr>
        <p:grpSpPr>
          <a:xfrm>
            <a:off x="1972817" y="3356992"/>
            <a:ext cx="5119463" cy="2076038"/>
            <a:chOff x="1972817" y="3356992"/>
            <a:chExt cx="5119463" cy="2076038"/>
          </a:xfrm>
        </p:grpSpPr>
        <p:cxnSp>
          <p:nvCxnSpPr>
            <p:cNvPr id="12" name="Straight Arrow Connector 11"/>
            <p:cNvCxnSpPr/>
            <p:nvPr/>
          </p:nvCxnSpPr>
          <p:spPr>
            <a:xfrm>
              <a:off x="4427984" y="3356992"/>
              <a:ext cx="0" cy="1296144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H="1">
              <a:off x="2843808" y="3356992"/>
              <a:ext cx="1584176" cy="1008112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sp>
          <p:nvSpPr>
            <p:cNvPr id="20" name="Rectangle 19"/>
            <p:cNvSpPr/>
            <p:nvPr/>
          </p:nvSpPr>
          <p:spPr>
            <a:xfrm>
              <a:off x="1972817" y="4410824"/>
              <a:ext cx="1421904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ndition</a:t>
              </a:r>
            </a:p>
            <a:p>
              <a:r>
                <a:rPr lang="en-US" sz="20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sz="2000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ntrolled</a:t>
              </a:r>
              <a:endParaRPr lang="en-US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3923844" y="4725144"/>
              <a:ext cx="1512252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 </a:t>
              </a:r>
              <a:r>
                <a:rPr lang="en-US" sz="2000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ntrolled</a:t>
              </a:r>
            </a:p>
          </p:txBody>
        </p:sp>
        <p:sp>
          <p:nvSpPr>
            <p:cNvPr id="22" name="Rectangle 21"/>
            <p:cNvSpPr/>
            <p:nvPr/>
          </p:nvSpPr>
          <p:spPr>
            <a:xfrm>
              <a:off x="5750758" y="4401978"/>
              <a:ext cx="1341522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20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entinel</a:t>
              </a:r>
            </a:p>
            <a:p>
              <a:r>
                <a:rPr lang="en-US" sz="20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sz="2000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ntrolled</a:t>
              </a:r>
              <a:endParaRPr lang="en-US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1840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54244" y="2316324"/>
            <a:ext cx="2689564" cy="1256692"/>
          </a:xfrm>
        </p:spPr>
        <p:txBody>
          <a:bodyPr>
            <a:noAutofit/>
          </a:bodyPr>
          <a:lstStyle/>
          <a:p>
            <a:pPr marL="45720" indent="0">
              <a:buNone/>
            </a:pPr>
            <a:r>
              <a:rPr lang="en-US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Read 5 </a:t>
            </a:r>
            <a:r>
              <a:rPr lang="en-US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egers and </a:t>
            </a:r>
            <a:r>
              <a:rPr lang="en-US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isplay </a:t>
            </a:r>
            <a:r>
              <a:rPr lang="en-US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 value </a:t>
            </a:r>
            <a:r>
              <a:rPr lang="en-US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ir summation</a:t>
            </a:r>
            <a:r>
              <a:rPr lang="en-US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IN" sz="2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unter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trolled Loop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5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2991" y="908720"/>
            <a:ext cx="4323809" cy="5171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3586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dition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trolled Loop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6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457199" y="1412776"/>
            <a:ext cx="8435281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ven an exam marks as input, display the appropriate</a:t>
            </a:r>
          </a:p>
          <a:p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ssage based on the rules below</a:t>
            </a: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en-IN" sz="22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ks is greater than 49, display “PASS”, 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herwise display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FAIL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</a:p>
          <a:p>
            <a:endParaRPr lang="en-IN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ever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for input outside the 0-100 range, 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lay “WRONG INPUT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 and prompt the user to input 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gain until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valid input is entered</a:t>
            </a:r>
          </a:p>
        </p:txBody>
      </p:sp>
    </p:spTree>
    <p:extLst>
      <p:ext uri="{BB962C8B-B14F-4D97-AF65-F5344CB8AC3E}">
        <p14:creationId xmlns:p14="http://schemas.microsoft.com/office/powerpoint/2010/main" val="192191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dition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trolled Loop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7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5464" y="931897"/>
            <a:ext cx="7380952" cy="5233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130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dition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trolled Loop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8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7" y="1052736"/>
            <a:ext cx="6840760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57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entinel-Controlled Loop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39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611560" y="1268760"/>
            <a:ext cx="388843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e a number of positive</a:t>
            </a:r>
          </a:p>
          <a:p>
            <a:pPr marL="342900" indent="-342900" algn="just"/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integers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display 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ummation and average of these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ers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/>
            <a:endParaRPr 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gative or zero 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  indicates the end of input process</a:t>
            </a:r>
            <a:endParaRPr 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48064" y="1412776"/>
            <a:ext cx="2880320" cy="1446550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: A set of integers</a:t>
            </a:r>
          </a:p>
          <a:p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ng with a</a:t>
            </a:r>
          </a:p>
          <a:p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gative integer or a zero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48064" y="3717032"/>
            <a:ext cx="2880320" cy="707886"/>
          </a:xfrm>
          <a:prstGeom prst="rect">
            <a:avLst/>
          </a:prstGeom>
          <a:solidFill>
            <a:schemeClr val="accent4">
              <a:lumMod val="50000"/>
            </a:schemeClr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Output: Summation and</a:t>
            </a:r>
          </a:p>
          <a:p>
            <a:r>
              <a:rPr lang="en-US" dirty="0"/>
              <a:t>Average of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se</a:t>
            </a:r>
            <a:r>
              <a:rPr lang="en-US" dirty="0"/>
              <a:t> integers</a:t>
            </a:r>
          </a:p>
        </p:txBody>
      </p:sp>
    </p:spTree>
    <p:extLst>
      <p:ext uri="{BB962C8B-B14F-4D97-AF65-F5344CB8AC3E}">
        <p14:creationId xmlns:p14="http://schemas.microsoft.com/office/powerpoint/2010/main" val="3584900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484784"/>
            <a:ext cx="8640960" cy="4641696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Program design is the foundation for a good program.</a:t>
            </a:r>
          </a:p>
          <a:p>
            <a:pPr lvl="8">
              <a:buFont typeface="Arial" panose="020B0604020202020204" pitchFamily="34" charset="0"/>
              <a:buChar char="•"/>
            </a:pPr>
            <a:endParaRPr lang="en-I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t is an important part of the program development cycle.</a:t>
            </a:r>
          </a:p>
          <a:p>
            <a:pPr lvl="8">
              <a:buFont typeface="Arial" panose="020B0604020202020204" pitchFamily="34" charset="0"/>
              <a:buChar char="•"/>
            </a:pPr>
            <a:endParaRPr lang="en-IN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asy to modify at a later </a:t>
            </a:r>
            <a:r>
              <a:rPr lang="en-IN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tage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IN" sz="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asy to </a:t>
            </a:r>
            <a:r>
              <a:rPr lang="en-IN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pdate</a:t>
            </a:r>
          </a:p>
          <a:p>
            <a:pPr lvl="3">
              <a:buFont typeface="Arial" panose="020B0604020202020204" pitchFamily="34" charset="0"/>
              <a:buChar char="•"/>
            </a:pPr>
            <a:endParaRPr lang="en-IN" sz="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asy to </a:t>
            </a:r>
            <a:r>
              <a:rPr lang="en-IN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bug</a:t>
            </a:r>
          </a:p>
          <a:p>
            <a:pPr lvl="6">
              <a:buFont typeface="Arial" panose="020B0604020202020204" pitchFamily="34" charset="0"/>
              <a:buChar char="•"/>
            </a:pPr>
            <a:endParaRPr lang="en-IN" sz="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asy to understand by </a:t>
            </a:r>
            <a:r>
              <a:rPr lang="en-IN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other</a:t>
            </a:r>
          </a:p>
          <a:p>
            <a:pPr lvl="8">
              <a:buFont typeface="Arial" panose="020B0604020202020204" pitchFamily="34" charset="0"/>
              <a:buChar char="•"/>
            </a:pPr>
            <a:endParaRPr lang="en-I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t enables a strategy to be used in writing programs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IN" sz="22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lvl="1" indent="-342900">
              <a:buFont typeface="Times New Roman" panose="02020603050405020304" pitchFamily="18" charset="0"/>
              <a:buChar char="̶"/>
            </a:pPr>
            <a:endParaRPr lang="en-IN" sz="2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IN" sz="2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Why Flowchart?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z="1000" i="1" dirty="0" smtClean="0"/>
              <a:t>CS 10001 : Programming and Data Structures</a:t>
            </a:r>
            <a:endParaRPr lang="en-IN" sz="10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4794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entinel-Controlled Loop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0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683568" y="1772816"/>
                <a:ext cx="4572000" cy="201593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 Exampl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30 </m:t>
                      </m:r>
                      <m:r>
                        <a:rPr lang="en-IN" sz="2400" b="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   </m:t>
                      </m:r>
                      <m:r>
                        <a:rPr lang="en-US" sz="240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16</m:t>
                      </m:r>
                      <m:r>
                        <a:rPr lang="en-IN" sz="2400" b="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   </m:t>
                      </m:r>
                      <m:r>
                        <a:rPr lang="en-US" sz="240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42 </m:t>
                      </m:r>
                      <m:r>
                        <a:rPr lang="en-IN" sz="2400" b="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  </m:t>
                      </m:r>
                      <m:r>
                        <a:rPr lang="en-US" sz="240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−9</m:t>
                      </m:r>
                    </m:oMath>
                  </m:oMathPara>
                </a14:m>
                <a:endPara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400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put </a:t>
                </a:r>
                <a:r>
                  <a:rPr lang="en-US" sz="2400" dirty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ample</a:t>
                </a:r>
                <a:r>
                  <a:rPr lang="en-US" sz="2400" dirty="0" smtClean="0">
                    <a:solidFill>
                      <a:srgbClr val="00206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</a:p>
              <a:p>
                <a:endParaRPr lang="en-US" sz="500" dirty="0" smtClean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𝑆𝑢𝑚</m:t>
                      </m:r>
                      <m:r>
                        <a:rPr lang="en-US" sz="240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= 88</m:t>
                      </m:r>
                    </m:oMath>
                  </m:oMathPara>
                </a14:m>
                <a:endPara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𝐴𝑣𝑒𝑟𝑎𝑔𝑒</m:t>
                      </m:r>
                      <m:r>
                        <a:rPr lang="en-US" sz="2400" i="1" dirty="0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= 29.33</m:t>
                      </m:r>
                    </m:oMath>
                  </m:oMathPara>
                </a14:m>
                <a:endParaRPr lang="en-US" sz="2400" dirty="0">
                  <a:solidFill>
                    <a:srgbClr val="00206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772816"/>
                <a:ext cx="4572000" cy="2015936"/>
              </a:xfrm>
              <a:prstGeom prst="rect">
                <a:avLst/>
              </a:prstGeom>
              <a:blipFill>
                <a:blip r:embed="rId2"/>
                <a:stretch>
                  <a:fillRect l="-1733" t="-2417" b="-33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Oval 9"/>
          <p:cNvSpPr/>
          <p:nvPr/>
        </p:nvSpPr>
        <p:spPr>
          <a:xfrm>
            <a:off x="3635896" y="1988840"/>
            <a:ext cx="720080" cy="720080"/>
          </a:xfrm>
          <a:prstGeom prst="ellipse">
            <a:avLst/>
          </a:prstGeom>
          <a:noFill/>
          <a:ln w="3810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4" name="Straight Arrow Connector 13"/>
          <p:cNvCxnSpPr>
            <a:endCxn id="10" idx="6"/>
          </p:cNvCxnSpPr>
          <p:nvPr/>
        </p:nvCxnSpPr>
        <p:spPr>
          <a:xfrm flipH="1">
            <a:off x="4355976" y="1916832"/>
            <a:ext cx="2016224" cy="43204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6477930" y="1593666"/>
            <a:ext cx="12287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ntinel</a:t>
            </a:r>
          </a:p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398113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4000" b="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Loop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1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9" name="Rectangle 8"/>
          <p:cNvSpPr/>
          <p:nvPr/>
        </p:nvSpPr>
        <p:spPr>
          <a:xfrm>
            <a:off x="621431" y="1484784"/>
            <a:ext cx="3024336" cy="830997"/>
          </a:xfrm>
          <a:prstGeom prst="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 (expression)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ment</a:t>
            </a:r>
            <a:endParaRPr lang="en-US" sz="24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621431" y="3356992"/>
                <a:ext cx="3302497" cy="1446550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r>
                  <a:rPr lang="en-US" sz="2200" dirty="0" smtClean="0">
                    <a:solidFill>
                      <a:srgbClr val="0033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ile (</a:t>
                </a:r>
                <a14:m>
                  <m:oMath xmlns:m="http://schemas.openxmlformats.org/officeDocument/2006/math">
                    <m:r>
                      <a:rPr lang="en-US" sz="2200" i="1" dirty="0" smtClean="0">
                        <a:solidFill>
                          <a:srgbClr val="0033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2200" i="1" dirty="0">
                        <a:solidFill>
                          <a:srgbClr val="0033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&lt; </m:t>
                    </m:r>
                    <m:r>
                      <a:rPr lang="en-US" sz="2200" i="1" dirty="0">
                        <a:solidFill>
                          <a:srgbClr val="0033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sz="2200" dirty="0">
                    <a:solidFill>
                      <a:srgbClr val="0033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{</a:t>
                </a:r>
              </a:p>
              <a:p>
                <a:r>
                  <a:rPr lang="pt-BR" sz="2200" dirty="0">
                    <a:solidFill>
                      <a:srgbClr val="0033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intf (“Line no : %d.\n”,i);</a:t>
                </a:r>
                <a:endParaRPr lang="pt-BR" sz="2200" dirty="0" smtClean="0">
                  <a:solidFill>
                    <a:srgbClr val="00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200" i="1" dirty="0" smtClean="0">
                        <a:solidFill>
                          <a:srgbClr val="0033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2200" i="1" dirty="0">
                        <a:solidFill>
                          <a:srgbClr val="0033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+;</m:t>
                    </m:r>
                    <m:r>
                      <a:rPr lang="en-IN" sz="2200" b="0" i="0" dirty="0" smtClean="0">
                        <a:solidFill>
                          <a:srgbClr val="0033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sz="2200" dirty="0" smtClean="0">
                    <a:solidFill>
                      <a:srgbClr val="0033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sz="2200" dirty="0">
                  <a:solidFill>
                    <a:srgbClr val="0033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200" dirty="0">
                    <a:solidFill>
                      <a:srgbClr val="0033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</a:t>
                </a:r>
                <a:endParaRPr 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431" y="3356992"/>
                <a:ext cx="3302497" cy="1446550"/>
              </a:xfrm>
              <a:prstGeom prst="rect">
                <a:avLst/>
              </a:prstGeom>
              <a:blipFill>
                <a:blip r:embed="rId2"/>
                <a:stretch>
                  <a:fillRect l="-2202" t="-2500" r="-550" b="-6667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8800" y="1464978"/>
            <a:ext cx="2609524" cy="34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75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4000" b="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2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159817" y="1196752"/>
            <a:ext cx="89644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“while” statement is used to carry out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ping operations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n which a group of statements is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ed repeatedly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s long as some condition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ains satisfied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17002" y="2561123"/>
            <a:ext cx="3456384" cy="76944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ondition)</a:t>
            </a:r>
          </a:p>
          <a:p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statement (s);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5446440" y="2542962"/>
            <a:ext cx="3240360" cy="178510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ondition) {</a:t>
            </a:r>
          </a:p>
          <a:p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statement_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...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2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tement_N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64827" y="4432899"/>
            <a:ext cx="871296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b="1" u="sng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e:</a:t>
            </a:r>
          </a:p>
          <a:p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while-loop will not be entered if the 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p-control expression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aluates to false (zero) even before the 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st iteration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sz="2200" dirty="0">
                <a:solidFill>
                  <a:srgbClr val="3333C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eak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be used to come out of the </a:t>
            </a:r>
            <a:r>
              <a:rPr lang="en-US" sz="2200" dirty="0">
                <a:solidFill>
                  <a:srgbClr val="3333C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p.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6424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</a:t>
            </a: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ile</a:t>
            </a:r>
            <a:r>
              <a:rPr lang="en-US" sz="4000" b="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:</a:t>
            </a:r>
            <a:r>
              <a:rPr lang="en-US" sz="4000" i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3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899592" y="1484784"/>
            <a:ext cx="7787208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weight;</a:t>
            </a:r>
          </a:p>
          <a:p>
            <a:endParaRPr lang="en-US" sz="2400" dirty="0" smtClean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weight &gt; 65 ) {</a:t>
            </a:r>
          </a:p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Go, exercise, ");</a:t>
            </a:r>
          </a:p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then come back. \n");</a:t>
            </a:r>
          </a:p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Enter your weight: ");</a:t>
            </a:r>
          </a:p>
          <a:p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sz="2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%d", &amp;weight);</a:t>
            </a:r>
          </a:p>
          <a:p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43786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930" y="1196758"/>
            <a:ext cx="5695238" cy="4968546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um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f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First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atural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umber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4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3707904" y="1172607"/>
            <a:ext cx="5328592" cy="347787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 () {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, count, sum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%d”, &amp;N) 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sum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0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ount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1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while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ount &lt;= N) {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sum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sum + count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count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count + 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; }</a:t>
            </a:r>
            <a:endParaRPr lang="en-US" sz="220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Sum 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%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\n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”, sum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endParaRPr lang="en-US" sz="220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1211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Double Your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M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ney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5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7" name="Rectangle 6"/>
          <p:cNvSpPr/>
          <p:nvPr/>
        </p:nvSpPr>
        <p:spPr>
          <a:xfrm>
            <a:off x="458754" y="1340768"/>
            <a:ext cx="8228045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se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our </a:t>
            </a: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₹ 10000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earning interest at 1% </a:t>
            </a: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  month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How many months until you double your money ?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46347" y="2398241"/>
            <a:ext cx="8579297" cy="2462213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_money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10000.0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=0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(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_money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 20000.0) {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_money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_money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1.01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n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y money will double in %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 months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\</a:t>
            </a:r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”,n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65940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Maximum of Input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6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457199" y="1268760"/>
            <a:ext cx="8435281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“Enter 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y positive numbers: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 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 	enter -1.0\n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”)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x = 0.0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nt = 0;</a:t>
            </a:r>
          </a:p>
          <a:p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%f”, &amp;next)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(next != 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1.0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next &gt; max)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   max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next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    count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%f”, &amp;next)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“The maximum number is %f\n”, max) ;</a:t>
            </a:r>
          </a:p>
        </p:txBody>
      </p:sp>
    </p:spTree>
    <p:extLst>
      <p:ext uri="{BB962C8B-B14F-4D97-AF65-F5344CB8AC3E}">
        <p14:creationId xmlns:p14="http://schemas.microsoft.com/office/powerpoint/2010/main" val="184223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inting a 2-D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igur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7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457199" y="1052736"/>
            <a:ext cx="8147249" cy="1954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uld you print the following diagram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* * * *</a:t>
            </a:r>
          </a:p>
          <a:p>
            <a:pPr algn="ctr"/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* * * *</a:t>
            </a:r>
          </a:p>
          <a:p>
            <a:pPr algn="ctr"/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* * * *</a:t>
            </a:r>
            <a:endParaRPr 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1259632" y="3729806"/>
            <a:ext cx="7322561" cy="923330"/>
            <a:chOff x="1259632" y="3729806"/>
            <a:chExt cx="7322561" cy="923330"/>
          </a:xfrm>
        </p:grpSpPr>
        <p:sp>
          <p:nvSpPr>
            <p:cNvPr id="7" name="Rectangle 6"/>
            <p:cNvSpPr/>
            <p:nvPr/>
          </p:nvSpPr>
          <p:spPr>
            <a:xfrm>
              <a:off x="1259632" y="3729806"/>
              <a:ext cx="3456384" cy="92333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</a:rPr>
                <a:t>repeat 3 </a:t>
              </a:r>
              <a:r>
                <a:rPr lang="en-US" dirty="0" smtClean="0">
                  <a:latin typeface="Times New Roman" panose="02020603050405020304" pitchFamily="18" charset="0"/>
                </a:rPr>
                <a:t>times</a:t>
              </a:r>
            </a:p>
            <a:p>
              <a:endParaRPr lang="en-US" dirty="0">
                <a:latin typeface="Times New Roman" panose="02020603050405020304" pitchFamily="18" charset="0"/>
              </a:endParaRPr>
            </a:p>
            <a:p>
              <a:r>
                <a:rPr lang="en-US" dirty="0" smtClean="0">
                  <a:latin typeface="Times New Roman" panose="02020603050405020304" pitchFamily="18" charset="0"/>
                </a:rPr>
                <a:t>	</a:t>
              </a:r>
              <a:endParaRPr lang="en-US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108071" y="3798379"/>
              <a:ext cx="2474122" cy="646331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</a:rPr>
                <a:t>repeat 5 times</a:t>
              </a:r>
            </a:p>
            <a:p>
              <a:r>
                <a:rPr lang="en-US" dirty="0">
                  <a:latin typeface="Times New Roman" panose="02020603050405020304" pitchFamily="18" charset="0"/>
                </a:rPr>
                <a:t>print *</a:t>
              </a: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100320" y="4052971"/>
              <a:ext cx="2101857" cy="369332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</a:rPr>
                <a:t>print a row of 5 stars</a:t>
              </a:r>
              <a:endParaRPr lang="en-US" dirty="0"/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V="1">
              <a:off x="4788024" y="4052971"/>
              <a:ext cx="1320047" cy="210508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89736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ested Loop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8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pSp>
        <p:nvGrpSpPr>
          <p:cNvPr id="22" name="Group 21"/>
          <p:cNvGrpSpPr/>
          <p:nvPr/>
        </p:nvGrpSpPr>
        <p:grpSpPr>
          <a:xfrm>
            <a:off x="179512" y="1261635"/>
            <a:ext cx="8964488" cy="3885110"/>
            <a:chOff x="323528" y="1261635"/>
            <a:chExt cx="8964488" cy="3885110"/>
          </a:xfrm>
        </p:grpSpPr>
        <p:sp>
          <p:nvSpPr>
            <p:cNvPr id="10" name="Rectangle 9"/>
            <p:cNvSpPr/>
            <p:nvPr/>
          </p:nvSpPr>
          <p:spPr>
            <a:xfrm>
              <a:off x="323528" y="1268760"/>
              <a:ext cx="4122260" cy="387798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#define ROWS 3</a:t>
              </a:r>
            </a:p>
            <a:p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#define COLS 5</a:t>
              </a:r>
            </a:p>
            <a:p>
              <a:endParaRPr lang="en-US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…</a:t>
              </a:r>
            </a:p>
            <a:p>
              <a:endParaRPr lang="en-US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</a:t>
              </a:r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w =</a:t>
              </a:r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1;</a:t>
              </a:r>
            </a:p>
            <a:p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while (row &lt;= ROWS) {</a:t>
              </a: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/* </a:t>
              </a:r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print a row of 5 *’s */</a:t>
              </a:r>
            </a:p>
            <a:p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row</a:t>
              </a:r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++;</a:t>
              </a: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endParaRPr lang="en-IN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IN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endParaRPr lang="en-US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499992" y="1261635"/>
              <a:ext cx="4788024" cy="3200876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row=1;</a:t>
              </a:r>
            </a:p>
            <a:p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while (row &lt;= ROWS) {</a:t>
              </a: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col=1</a:t>
              </a:r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;</a:t>
              </a: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while </a:t>
              </a:r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col &lt;= COLS) {</a:t>
              </a: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    </a:t>
              </a:r>
              <a:r>
                <a:rPr lang="en-US" dirty="0" err="1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printf</a:t>
              </a:r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(“*“);</a:t>
              </a:r>
              <a:endParaRPr lang="en-US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    col</a:t>
              </a:r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++;</a:t>
              </a: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}</a:t>
              </a:r>
              <a:endParaRPr lang="en-US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</a:t>
              </a:r>
              <a:r>
                <a:rPr lang="en-US" dirty="0" err="1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printf</a:t>
              </a:r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“\n”);</a:t>
              </a: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row</a:t>
              </a:r>
              <a:r>
                <a:rPr lang="en-US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++;</a:t>
              </a:r>
            </a:p>
            <a:p>
              <a:r>
                <a:rPr lang="en-US" dirty="0" smtClean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endPara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8349137" y="2132856"/>
              <a:ext cx="773832" cy="769441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er</a:t>
              </a:r>
            </a:p>
            <a:p>
              <a:r>
                <a:rPr 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oop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8299884" y="3597696"/>
              <a:ext cx="773832" cy="769441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r>
                <a:rPr lang="en-US" sz="2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ner</a:t>
              </a:r>
              <a:endParaRPr lang="en-US" sz="2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oop</a:t>
              </a:r>
            </a:p>
          </p:txBody>
        </p:sp>
        <p:cxnSp>
          <p:nvCxnSpPr>
            <p:cNvPr id="17" name="Straight Arrow Connector 16"/>
            <p:cNvCxnSpPr>
              <a:stCxn id="12" idx="1"/>
            </p:cNvCxnSpPr>
            <p:nvPr/>
          </p:nvCxnSpPr>
          <p:spPr>
            <a:xfrm flipH="1" flipV="1">
              <a:off x="7524328" y="1922786"/>
              <a:ext cx="824809" cy="594791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15" idx="1"/>
            </p:cNvCxnSpPr>
            <p:nvPr/>
          </p:nvCxnSpPr>
          <p:spPr>
            <a:xfrm flipH="1" flipV="1">
              <a:off x="7236296" y="3102026"/>
              <a:ext cx="1063588" cy="880391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8558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inting a 2-D Figur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49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462371" y="1772816"/>
            <a:ext cx="8147249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uld you print the following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scal triangl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4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endParaRPr lang="en-US" sz="4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4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* </a:t>
            </a:r>
            <a:r>
              <a:rPr lang="en-US" sz="4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endParaRPr lang="en-US" sz="4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4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* </a:t>
            </a:r>
            <a:r>
              <a:rPr lang="en-US" sz="4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* </a:t>
            </a:r>
            <a:r>
              <a:rPr lang="en-US" sz="4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  <a:p>
            <a:pPr algn="ctr"/>
            <a:r>
              <a:rPr lang="en-US" sz="4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* * * * * *</a:t>
            </a:r>
            <a:endParaRPr lang="en-US" sz="44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4474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908720"/>
            <a:ext cx="3630488" cy="5184576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endParaRPr lang="en-IN" sz="20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t is a pictorial description of </a:t>
            </a:r>
          </a:p>
          <a:p>
            <a:pPr marL="45720" indent="0">
              <a:buNone/>
            </a:pPr>
            <a:r>
              <a:rPr lang="en-IN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problem solving strategy.</a:t>
            </a:r>
          </a:p>
          <a:p>
            <a:pPr marL="45720" indent="0">
              <a:buNone/>
            </a:pPr>
            <a:endParaRPr lang="en-IN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re are some basic elements for drawing i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tart, Sto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put, Outpu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ask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anching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oop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ecision</a:t>
            </a:r>
          </a:p>
          <a:p>
            <a:pPr marL="365760" lvl="1" indent="0">
              <a:buNone/>
            </a:pPr>
            <a:r>
              <a:rPr lang="en-IN" sz="18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</a:t>
            </a: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c.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What is Flowchart?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404664"/>
            <a:ext cx="4104456" cy="5591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38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-while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0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2267744" y="1700808"/>
            <a:ext cx="4209807" cy="46166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 </a:t>
            </a:r>
            <a:r>
              <a:rPr lang="en-US" sz="2400" i="1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ment 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</a:t>
            </a:r>
            <a:r>
              <a:rPr lang="en-US" sz="2400" i="1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ression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2550639"/>
            <a:ext cx="4968552" cy="212365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 () {</a:t>
            </a:r>
          </a:p>
          <a:p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digit=0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%d\</a:t>
            </a:r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”,digit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(digit &lt;= 9) ;</a:t>
            </a: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4136" y="2411680"/>
            <a:ext cx="3324689" cy="372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780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: </a:t>
            </a: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-while</a:t>
            </a:r>
            <a:endParaRPr lang="en-IN" sz="4000" dirty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1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307112" y="1052736"/>
            <a:ext cx="8225327" cy="830997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age: Prompt user to input “month” value, </a:t>
            </a:r>
            <a:endParaRPr lang="en-US" sz="2400" dirty="0" smtClean="0">
              <a:solidFill>
                <a:srgbClr val="25259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Keep 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mpting until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correct 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ue of moth is input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9" name="Rectangle 8"/>
          <p:cNvSpPr/>
          <p:nvPr/>
        </p:nvSpPr>
        <p:spPr>
          <a:xfrm>
            <a:off x="1979712" y="2492896"/>
            <a:ext cx="626469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en-US" b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(“Please input month {1-12}”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(“%d”, &amp;month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while ((month &lt; 1) || (month &gt; 12));</a:t>
            </a:r>
          </a:p>
        </p:txBody>
      </p:sp>
    </p:spTree>
    <p:extLst>
      <p:ext uri="{BB962C8B-B14F-4D97-AF65-F5344CB8AC3E}">
        <p14:creationId xmlns:p14="http://schemas.microsoft.com/office/powerpoint/2010/main" val="322387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: </a:t>
            </a: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-while</a:t>
            </a:r>
            <a:endParaRPr lang="en-IN" sz="4000" dirty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2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307113" y="1052736"/>
            <a:ext cx="7865287" cy="1200329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age: Prompt user to input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y character</a:t>
            </a:r>
          </a:p>
          <a:p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Display the character</a:t>
            </a:r>
          </a:p>
          <a:p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Keep 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mpting until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Return key is placed.</a:t>
            </a:r>
          </a:p>
        </p:txBody>
      </p:sp>
      <p:sp>
        <p:nvSpPr>
          <p:cNvPr id="8" name="Rectangle 7"/>
          <p:cNvSpPr/>
          <p:nvPr/>
        </p:nvSpPr>
        <p:spPr>
          <a:xfrm>
            <a:off x="1763688" y="2781471"/>
            <a:ext cx="5904655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</a:p>
          <a:p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main () </a:t>
            </a:r>
            <a:endParaRPr lang="en-US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char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echo ;</a:t>
            </a: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do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“%c”, &amp;echo);</a:t>
            </a: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“%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”,echo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} while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echo != ‘\n’) 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0352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3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277688" y="1340768"/>
            <a:ext cx="8686800" cy="489364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“for” statement is the most </a:t>
            </a: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ly used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ping </a:t>
            </a:r>
            <a:endParaRPr lang="en-US" sz="24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structure in C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l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ntax:</a:t>
            </a:r>
          </a:p>
          <a:p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 expr1; expr2; expr3) </a:t>
            </a:r>
            <a:r>
              <a:rPr lang="en-US" sz="24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tatement;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400" dirty="0" smtClean="0">
              <a:solidFill>
                <a:srgbClr val="25259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pr1</a:t>
            </a:r>
            <a:r>
              <a:rPr lang="en-US" sz="2400" dirty="0" smtClean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initialize </a:t>
            </a: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ameters</a:t>
            </a:r>
          </a:p>
          <a:p>
            <a:endParaRPr lang="en-US" sz="2400" dirty="0">
              <a:solidFill>
                <a:srgbClr val="25259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pr2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test):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 condition, loop continues if </a:t>
            </a: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tisfied</a:t>
            </a:r>
          </a:p>
          <a:p>
            <a:endParaRPr lang="en-US" sz="2400" dirty="0">
              <a:solidFill>
                <a:srgbClr val="25259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pr3</a:t>
            </a:r>
            <a:r>
              <a:rPr 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pdate):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d to alter the value of the parameters</a:t>
            </a:r>
          </a:p>
          <a:p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	              after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eration</a:t>
            </a:r>
          </a:p>
          <a:p>
            <a:endParaRPr lang="en-US" sz="2400" dirty="0">
              <a:solidFill>
                <a:srgbClr val="25259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400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ement 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ody): 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dy of the loop</a:t>
            </a:r>
            <a:endParaRPr lang="en-US" sz="2400" dirty="0" smtClean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03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(…) </a:t>
            </a:r>
            <a:r>
              <a:rPr lang="en-US" sz="4000" i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atement 	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4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9" name="Rectangle 8"/>
          <p:cNvSpPr/>
          <p:nvPr/>
        </p:nvSpPr>
        <p:spPr>
          <a:xfrm>
            <a:off x="1763688" y="1988840"/>
            <a:ext cx="4824536" cy="120032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(expr1;expr2;expr3) </a:t>
            </a:r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statement</a:t>
            </a:r>
            <a:endParaRPr lang="en-US" sz="2400" dirty="0">
              <a:solidFill>
                <a:srgbClr val="25259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2400" dirty="0" smtClean="0">
              <a:solidFill>
                <a:srgbClr val="25259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608510" y="3861048"/>
            <a:ext cx="60598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t</a:t>
            </a:r>
            <a:r>
              <a:rPr lang="en-US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(</a:t>
            </a:r>
            <a:r>
              <a:rPr lang="en-US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1; </a:t>
            </a:r>
            <a:r>
              <a:rPr lang="en-US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 100; </a:t>
            </a:r>
            <a:r>
              <a:rPr lang="en-US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+= 2;) </a:t>
            </a:r>
            <a:r>
              <a:rPr lang="en-US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%d\t”,</a:t>
            </a:r>
            <a:r>
              <a:rPr lang="en-US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dirty="0">
              <a:solidFill>
                <a:srgbClr val="25259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3668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(…)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versus </a:t>
            </a: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(…)	</a:t>
            </a:r>
            <a:endParaRPr lang="en-IN" sz="4000" dirty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5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5276647" y="4598333"/>
            <a:ext cx="3256384" cy="193899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xpr1;</a:t>
            </a:r>
          </a:p>
          <a:p>
            <a:r>
              <a:rPr lang="en-US" sz="24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expr2) {</a:t>
            </a:r>
          </a:p>
          <a:p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statement</a:t>
            </a:r>
            <a:endParaRPr lang="en-US" sz="2400" dirty="0">
              <a:solidFill>
                <a:srgbClr val="25259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xpr3</a:t>
            </a:r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2400" dirty="0" smtClean="0">
              <a:solidFill>
                <a:srgbClr val="25259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556"/>
          <a:stretch/>
        </p:blipFill>
        <p:spPr>
          <a:xfrm>
            <a:off x="2987824" y="656021"/>
            <a:ext cx="2574973" cy="394231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99627" y="4701898"/>
            <a:ext cx="4067944" cy="1015663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n-US" sz="20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expr1;expr2;expr3) </a:t>
            </a:r>
            <a:r>
              <a:rPr lang="en-US" sz="20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20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statement</a:t>
            </a:r>
            <a:endParaRPr lang="en-US" sz="2000" dirty="0">
              <a:solidFill>
                <a:srgbClr val="25259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0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2000" dirty="0" smtClean="0">
              <a:solidFill>
                <a:srgbClr val="25259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660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um of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First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atural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umbers	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6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1331640" y="1484784"/>
            <a:ext cx="6275271" cy="452431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 () {</a:t>
            </a:r>
          </a:p>
          <a:p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, count, sum;</a:t>
            </a:r>
          </a:p>
          <a:p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%d”, &amp;N) ;</a:t>
            </a:r>
          </a:p>
          <a:p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 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0;</a:t>
            </a:r>
          </a:p>
          <a:p>
            <a:r>
              <a:rPr lang="en-US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count 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1;</a:t>
            </a:r>
          </a:p>
          <a:p>
            <a:r>
              <a:rPr lang="en-US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while 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ount &lt;= N) {</a:t>
            </a:r>
          </a:p>
          <a:p>
            <a:r>
              <a:rPr lang="en-US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sum 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sum + count;</a:t>
            </a:r>
          </a:p>
          <a:p>
            <a:r>
              <a:rPr lang="en-US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count </a:t>
            </a:r>
            <a:r>
              <a:rPr lang="en-US" sz="24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count + 1;</a:t>
            </a:r>
          </a:p>
          <a:p>
            <a:r>
              <a:rPr lang="en-US" sz="2400" dirty="0" smtClean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endParaRPr lang="en-US" sz="2400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400" dirty="0" err="1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Sum = %d\n”, sum) ;</a:t>
            </a:r>
          </a:p>
          <a:p>
            <a:r>
              <a:rPr lang="en-US" sz="2400" dirty="0" smtClean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</a:t>
            </a:r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;</a:t>
            </a:r>
          </a:p>
          <a:p>
            <a:r>
              <a:rPr lang="en-US" sz="2400" dirty="0">
                <a:solidFill>
                  <a:srgbClr val="25259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2400" dirty="0" smtClean="0">
              <a:solidFill>
                <a:srgbClr val="25259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110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um of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First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 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atural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numbers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7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395537" y="1124744"/>
            <a:ext cx="4536504" cy="489364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 () {</a:t>
            </a:r>
          </a:p>
          <a:p>
            <a:r>
              <a:rPr lang="en-US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, count, sum;</a:t>
            </a:r>
          </a:p>
          <a:p>
            <a:r>
              <a:rPr lang="en-US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%d”, &amp;N) ;</a:t>
            </a:r>
          </a:p>
          <a:p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0;</a:t>
            </a:r>
          </a:p>
          <a:p>
            <a:r>
              <a:rPr lang="en-US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nt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1;</a:t>
            </a:r>
          </a:p>
          <a:p>
            <a:r>
              <a:rPr lang="en-US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ount &lt;= N) {</a:t>
            </a:r>
          </a:p>
          <a:p>
            <a:r>
              <a:rPr lang="en-US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sum + count;</a:t>
            </a:r>
          </a:p>
          <a:p>
            <a:r>
              <a:rPr lang="en-US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nt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count + 1;</a:t>
            </a:r>
          </a:p>
          <a:p>
            <a:r>
              <a:rPr lang="en-US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Sum = %d\n”, sum) ;</a:t>
            </a:r>
          </a:p>
          <a:p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;</a:t>
            </a:r>
          </a:p>
          <a:p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2400" dirty="0" smtClean="0">
              <a:solidFill>
                <a:srgbClr val="00206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355976" y="1278553"/>
            <a:ext cx="4536504" cy="4154984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400" dirty="0" err="1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 () {</a:t>
            </a:r>
          </a:p>
          <a:p>
            <a:r>
              <a:rPr lang="en-US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, count, sum;</a:t>
            </a:r>
          </a:p>
          <a:p>
            <a:r>
              <a:rPr lang="en-US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anf</a:t>
            </a:r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%d”, &amp;N) ;</a:t>
            </a:r>
          </a:p>
          <a:p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0;</a:t>
            </a:r>
          </a:p>
          <a:p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(count=1; count &lt;= N; count++)</a:t>
            </a:r>
          </a:p>
          <a:p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m = sum + count</a:t>
            </a:r>
            <a:r>
              <a:rPr lang="en-US" sz="2400" dirty="0" smtClean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400" dirty="0" err="1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“Sum = %d\n”, sum) ;</a:t>
            </a:r>
          </a:p>
          <a:p>
            <a:r>
              <a:rPr lang="en-US" sz="24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</a:t>
            </a:r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;</a:t>
            </a:r>
          </a:p>
          <a:p>
            <a:r>
              <a:rPr lang="en-US" sz="240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2400" dirty="0" smtClean="0">
              <a:solidFill>
                <a:srgbClr val="00206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0711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2-D Figur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8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8" name="Rectangle 7"/>
          <p:cNvSpPr/>
          <p:nvPr/>
        </p:nvSpPr>
        <p:spPr>
          <a:xfrm>
            <a:off x="683568" y="1052736"/>
            <a:ext cx="45720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 smtClean="0">
                <a:solidFill>
                  <a:srgbClr val="3333C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</a:p>
          <a:p>
            <a:r>
              <a:rPr 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* * * * *</a:t>
            </a:r>
          </a:p>
          <a:p>
            <a:r>
              <a:rPr 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* * * * *</a:t>
            </a:r>
          </a:p>
          <a:p>
            <a:r>
              <a:rPr 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* * * * </a:t>
            </a:r>
            <a:r>
              <a:rPr lang="en-US" b="1" dirty="0" smtClean="0">
                <a:solidFill>
                  <a:srgbClr val="000000"/>
                </a:solidFill>
                <a:latin typeface="Arial" panose="020B0604020202020204" pitchFamily="34" charset="0"/>
              </a:rPr>
              <a:t>*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3203848" y="1484784"/>
            <a:ext cx="5688632" cy="313932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#define ROWS 3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#define COLS 5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....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for (row=1; row&lt;=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OWS;row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++) {</a:t>
            </a:r>
          </a:p>
          <a:p>
            <a:r>
              <a:rPr lang="it-IT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it-IT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(col=1; col&lt;=COLS; col++) {</a:t>
            </a:r>
          </a:p>
          <a:p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(“*”);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(“\n”);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09056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nother 2-D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Figur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59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8" name="Rectangle 7"/>
          <p:cNvSpPr/>
          <p:nvPr/>
        </p:nvSpPr>
        <p:spPr>
          <a:xfrm>
            <a:off x="683568" y="1052736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b="1" dirty="0" smtClean="0">
                <a:solidFill>
                  <a:srgbClr val="3333C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rint</a:t>
            </a:r>
          </a:p>
          <a:p>
            <a:r>
              <a:rPr lang="en-US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*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*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*</a:t>
            </a:r>
          </a:p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*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* *</a:t>
            </a:r>
          </a:p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*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 * * *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843808" y="1422067"/>
            <a:ext cx="5328592" cy="313932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#define ROWS 5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....</a:t>
            </a:r>
          </a:p>
          <a:p>
            <a:r>
              <a:rPr lang="en-US" sz="2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 row, col;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for (</a:t>
            </a:r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ow=1;row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OWS;row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++) {</a:t>
            </a:r>
          </a:p>
          <a:p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for(col=1;col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&lt;=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ow;col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++) {</a:t>
            </a:r>
          </a:p>
          <a:p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(“* ”);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sz="22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22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(“\n”);</a:t>
            </a:r>
          </a:p>
          <a:p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9300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79512" y="1052736"/>
                <a:ext cx="8640960" cy="897280"/>
              </a:xfrm>
            </p:spPr>
            <p:txBody>
              <a:bodyPr>
                <a:normAutofit/>
              </a:bodyPr>
              <a:lstStyle/>
              <a:p>
                <a:pPr>
                  <a:buFont typeface="Arial" panose="020B0604020202020204" pitchFamily="34" charset="0"/>
                  <a:buChar char="•"/>
                </a:pPr>
                <a:r>
                  <a:rPr lang="en-IN" sz="24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Draw a flowchart to find the real roots of a quadratic equation </a:t>
                </a:r>
                <a14:m>
                  <m:oMath xmlns:m="http://schemas.openxmlformats.org/officeDocument/2006/math">
                    <m:r>
                      <a:rPr lang="en-IN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𝐴</m:t>
                    </m:r>
                    <m:sSup>
                      <m:sSupPr>
                        <m:ctrlPr>
                          <a:rPr lang="en-I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I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𝑥</m:t>
                        </m:r>
                      </m:e>
                      <m:sup>
                        <m:r>
                          <a:rPr lang="en-IN" sz="2400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p>
                    </m:sSup>
                    <m:r>
                      <a:rPr lang="en-IN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+</m:t>
                    </m:r>
                    <m:r>
                      <a:rPr lang="en-IN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𝐵𝑥</m:t>
                    </m:r>
                    <m:r>
                      <a:rPr lang="en-IN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+</m:t>
                    </m:r>
                    <m:r>
                      <a:rPr lang="en-IN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𝑐</m:t>
                    </m:r>
                    <m:r>
                      <a:rPr lang="en-IN" sz="2400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=0</m:t>
                    </m:r>
                  </m:oMath>
                </a14:m>
                <a:endParaRPr lang="en-IN" sz="2400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79512" y="1052736"/>
                <a:ext cx="8640960" cy="897280"/>
              </a:xfrm>
              <a:blipFill rotWithShape="0">
                <a:blip r:embed="rId3"/>
                <a:stretch>
                  <a:fillRect l="-987" t="-156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 fontScale="90000"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 : Solving Quadratic Equation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043639"/>
              </p:ext>
            </p:extLst>
          </p:nvPr>
        </p:nvGraphicFramePr>
        <p:xfrm>
          <a:off x="1828675" y="1750553"/>
          <a:ext cx="5541961" cy="4666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Visio" r:id="rId4" imgW="7218720" imgH="6078600" progId="Visio.Drawing.11">
                  <p:embed/>
                </p:oleObj>
              </mc:Choice>
              <mc:Fallback>
                <p:oleObj name="Visio" r:id="rId4" imgW="7218720" imgH="6078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28675" y="1750553"/>
                        <a:ext cx="5541961" cy="46668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1292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i="1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4000" i="1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or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-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0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395536" y="1243787"/>
            <a:ext cx="8496944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1: Write a For statement that computes the sum of all odd</a:t>
            </a:r>
          </a:p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numbers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tween 1000 and 2000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: Write a For statement that computes the sum of all</a:t>
            </a:r>
          </a:p>
          <a:p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numbers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tween 1000 and 10000 that are divisible by 17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: Printing square problem but this time make the square</a:t>
            </a:r>
          </a:p>
          <a:p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hollow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blem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: </a:t>
            </a:r>
            <a:r>
              <a:rPr lang="en-US" sz="2200" dirty="0">
                <a:solidFill>
                  <a:srgbClr val="3333C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nt</a:t>
            </a:r>
          </a:p>
          <a:p>
            <a:endParaRPr lang="en-US" sz="22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* * 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</a:t>
            </a:r>
            <a:endParaRPr lang="en-US" sz="2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*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* *</a:t>
            </a:r>
          </a:p>
          <a:p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*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*</a:t>
            </a:r>
          </a:p>
          <a:p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*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</a:p>
          <a:p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*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93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 4 : solution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1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8" name="Rectangle 7"/>
          <p:cNvSpPr/>
          <p:nvPr/>
        </p:nvSpPr>
        <p:spPr>
          <a:xfrm>
            <a:off x="755576" y="1484784"/>
            <a:ext cx="100811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182195"/>
                </a:solidFill>
                <a:latin typeface="Arial" panose="020B0604020202020204" pitchFamily="34" charset="0"/>
              </a:rPr>
              <a:t>Print</a:t>
            </a:r>
          </a:p>
          <a:p>
            <a:endParaRPr lang="en-US" b="1" dirty="0">
              <a:solidFill>
                <a:srgbClr val="182195"/>
              </a:solidFill>
              <a:latin typeface="Arial" panose="020B0604020202020204" pitchFamily="34" charset="0"/>
            </a:endParaRPr>
          </a:p>
          <a:p>
            <a:pPr algn="r"/>
            <a:r>
              <a:rPr lang="en-US" b="1" dirty="0">
                <a:solidFill>
                  <a:srgbClr val="B50009"/>
                </a:solidFill>
                <a:latin typeface="Arial" panose="020B0604020202020204" pitchFamily="34" charset="0"/>
              </a:rPr>
              <a:t>* * * * *</a:t>
            </a:r>
          </a:p>
          <a:p>
            <a:pPr algn="r"/>
            <a:r>
              <a:rPr lang="en-US" b="1" dirty="0" smtClean="0">
                <a:solidFill>
                  <a:srgbClr val="B50009"/>
                </a:solidFill>
                <a:latin typeface="Arial" panose="020B0604020202020204" pitchFamily="34" charset="0"/>
              </a:rPr>
              <a:t>* </a:t>
            </a:r>
            <a:r>
              <a:rPr lang="en-US" b="1" dirty="0">
                <a:solidFill>
                  <a:srgbClr val="B50009"/>
                </a:solidFill>
                <a:latin typeface="Arial" panose="020B0604020202020204" pitchFamily="34" charset="0"/>
              </a:rPr>
              <a:t>* * *</a:t>
            </a:r>
          </a:p>
          <a:p>
            <a:pPr algn="r"/>
            <a:r>
              <a:rPr lang="en-US" b="1" dirty="0">
                <a:solidFill>
                  <a:srgbClr val="B50009"/>
                </a:solidFill>
                <a:latin typeface="Arial" panose="020B0604020202020204" pitchFamily="34" charset="0"/>
              </a:rPr>
              <a:t>* * *</a:t>
            </a:r>
          </a:p>
          <a:p>
            <a:pPr algn="r"/>
            <a:r>
              <a:rPr lang="en-US" b="1" dirty="0">
                <a:solidFill>
                  <a:srgbClr val="B50009"/>
                </a:solidFill>
                <a:latin typeface="Arial" panose="020B0604020202020204" pitchFamily="34" charset="0"/>
              </a:rPr>
              <a:t>* *</a:t>
            </a:r>
          </a:p>
          <a:p>
            <a:pPr algn="r"/>
            <a:r>
              <a:rPr lang="en-US" b="1" dirty="0">
                <a:solidFill>
                  <a:srgbClr val="B50009"/>
                </a:solidFill>
                <a:latin typeface="Arial" panose="020B0604020202020204" pitchFamily="34" charset="0"/>
              </a:rPr>
              <a:t>*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843808" y="1412776"/>
            <a:ext cx="5904656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define ROWS 5</a:t>
            </a:r>
          </a:p>
          <a:p>
            <a:r>
              <a:rPr lang="en-US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....</a:t>
            </a:r>
          </a:p>
          <a:p>
            <a:r>
              <a:rPr lang="en-US" sz="2200" dirty="0" err="1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ow, col;</a:t>
            </a:r>
          </a:p>
          <a:p>
            <a:r>
              <a:rPr lang="en-US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(row=0; row&lt;ROWS; row++) {</a:t>
            </a:r>
          </a:p>
          <a:p>
            <a:r>
              <a:rPr lang="it-IT" sz="2200" dirty="0" smtClean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 </a:t>
            </a:r>
            <a:r>
              <a:rPr lang="it-IT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ol=1; col&lt;=row; col++)</a:t>
            </a:r>
          </a:p>
          <a:p>
            <a:r>
              <a:rPr lang="en-US" sz="2200" dirty="0" smtClean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2200" dirty="0" err="1" smtClean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 ");</a:t>
            </a:r>
          </a:p>
          <a:p>
            <a:r>
              <a:rPr lang="it-IT" sz="2200" dirty="0" smtClean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 </a:t>
            </a:r>
            <a:r>
              <a:rPr lang="it-IT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ol=1; col&lt;=ROWS-row; col++)</a:t>
            </a:r>
          </a:p>
          <a:p>
            <a:r>
              <a:rPr lang="en-US" sz="2200" dirty="0" smtClean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2200" dirty="0" err="1" smtClean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* ");</a:t>
            </a:r>
          </a:p>
          <a:p>
            <a:r>
              <a:rPr lang="en-US" sz="2200" dirty="0" smtClean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err="1" smtClean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 smtClean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\n");</a:t>
            </a:r>
          </a:p>
          <a:p>
            <a:r>
              <a:rPr lang="en-US" sz="2200" dirty="0">
                <a:solidFill>
                  <a:srgbClr val="00336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sz="2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9144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he comma operato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2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454529" y="1268760"/>
            <a:ext cx="80648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can give several statements separated by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as in 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ce of “expression1”, “expression2”, </a:t>
            </a: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“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ression3”.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090060" y="2708920"/>
                <a:ext cx="6506276" cy="21236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nn-NO" sz="2200" dirty="0" smtClean="0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 </a:t>
                </a:r>
                <a:r>
                  <a:rPr lang="nn-NO" sz="2200" dirty="0">
                    <a:solidFill>
                      <a:srgbClr val="3333CD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(fact=1, i=1; i&lt;=10; i++)</a:t>
                </a:r>
              </a:p>
              <a:p>
                <a14:m>
                  <m:oMath xmlns:m="http://schemas.openxmlformats.org/officeDocument/2006/math">
                    <m:r>
                      <a:rPr lang="en-US" sz="2200" b="0" i="1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   </m:t>
                    </m:r>
                    <m:r>
                      <m:rPr>
                        <m:sty m:val="p"/>
                      </m:rP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fact</m:t>
                    </m:r>
                    <m: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= </m:t>
                    </m:r>
                    <m:r>
                      <m:rPr>
                        <m:sty m:val="p"/>
                      </m:rP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fact</m:t>
                    </m:r>
                    <m: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m:rPr>
                        <m:sty m:val="p"/>
                      </m:rPr>
                      <a:rPr lang="en-IN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i</m:t>
                    </m:r>
                    <m: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;</m:t>
                    </m:r>
                  </m:oMath>
                </a14:m>
                <a:r>
                  <a:rPr lang="en-US" sz="2200" dirty="0" smtClean="0">
                    <a:solidFill>
                      <a:srgbClr val="3333CD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</a:p>
              <a:p>
                <a:endParaRPr lang="en-IN" sz="2200" dirty="0">
                  <a:solidFill>
                    <a:srgbClr val="3333CD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endParaRPr lang="en-US" sz="2200" dirty="0">
                  <a:solidFill>
                    <a:srgbClr val="3333CD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r>
                  <a:rPr lang="nn-NO" sz="2200" dirty="0">
                    <a:solidFill>
                      <a:srgbClr val="00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or </a:t>
                </a:r>
                <a:r>
                  <a:rPr lang="nn-NO" sz="2200" dirty="0">
                    <a:solidFill>
                      <a:srgbClr val="3333CD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(sum=0, i=1; i&lt;=N, i++)</a:t>
                </a:r>
              </a:p>
              <a:p>
                <a14:m>
                  <m:oMath xmlns:m="http://schemas.openxmlformats.org/officeDocument/2006/math">
                    <m:r>
                      <a:rPr lang="en-US" sz="2200" b="0" i="1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    </m:t>
                    </m:r>
                    <m:r>
                      <m:rPr>
                        <m:sty m:val="p"/>
                      </m:rP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sum</m:t>
                    </m:r>
                    <m: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= </m:t>
                    </m:r>
                    <m:r>
                      <m:rPr>
                        <m:sty m:val="p"/>
                      </m:rP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sum</m:t>
                    </m:r>
                    <m: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+ </m:t>
                    </m:r>
                    <m:r>
                      <m:rPr>
                        <m:sty m:val="p"/>
                      </m:rP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i</m:t>
                    </m:r>
                    <m: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m:rPr>
                        <m:sty m:val="p"/>
                      </m:rPr>
                      <a:rPr lang="en-US" sz="2200" b="0" i="0" dirty="0" smtClean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i</m:t>
                    </m:r>
                    <m:r>
                      <a:rPr lang="en-US" sz="2200" b="0" i="0" dirty="0">
                        <a:solidFill>
                          <a:srgbClr val="3333CD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;</m:t>
                    </m:r>
                  </m:oMath>
                </a14:m>
                <a:r>
                  <a:rPr lang="en-US" sz="2200" dirty="0" smtClean="0"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endParaRPr lang="en-US" sz="220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060" y="2708920"/>
                <a:ext cx="6506276" cy="2123658"/>
              </a:xfrm>
              <a:prstGeom prst="rect">
                <a:avLst/>
              </a:prstGeom>
              <a:blipFill rotWithShape="0">
                <a:blip r:embed="rId2"/>
                <a:stretch>
                  <a:fillRect l="-1218" t="-17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0410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for :: Some Observation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3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11" name="Rectangle 10"/>
          <p:cNvSpPr/>
          <p:nvPr/>
        </p:nvSpPr>
        <p:spPr>
          <a:xfrm>
            <a:off x="323528" y="1340768"/>
            <a:ext cx="8363272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ithmetic expressions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ization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loop-continuation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nd </a:t>
            </a:r>
            <a:r>
              <a:rPr 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rement can contain arithmetic </a:t>
            </a:r>
            <a:r>
              <a:rPr 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ressions</a:t>
            </a:r>
            <a:r>
              <a:rPr lang="en-US" sz="24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543300" lvl="7" indent="-342900" algn="just">
              <a:buFont typeface="Arial" panose="020B0604020202020204" pitchFamily="34" charset="0"/>
              <a:buChar char="•"/>
            </a:pPr>
            <a:endParaRPr lang="en-US" sz="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s-ES" sz="2400" dirty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s-ES" sz="2400" dirty="0" smtClean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s-ES" sz="2400" dirty="0" err="1" smtClean="0">
                <a:solidFill>
                  <a:srgbClr val="3365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</a:t>
            </a:r>
            <a:r>
              <a:rPr lang="es-ES" sz="2400" dirty="0" smtClean="0">
                <a:solidFill>
                  <a:srgbClr val="3365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s-ES" sz="2400" dirty="0">
                <a:solidFill>
                  <a:srgbClr val="3365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k = x; k &lt;= 4 * x * y; k += y / x </a:t>
            </a:r>
            <a:r>
              <a:rPr lang="es-ES" sz="2400" dirty="0" smtClean="0">
                <a:solidFill>
                  <a:srgbClr val="3365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s-ES" sz="2400" dirty="0">
              <a:solidFill>
                <a:srgbClr val="3365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en-US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rement" may be negative (decrement</a:t>
            </a:r>
            <a:r>
              <a:rPr lang="en-US" sz="2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1714500" lvl="3" indent="-342900">
              <a:buFont typeface="Arial" panose="020B0604020202020204" pitchFamily="34" charset="0"/>
              <a:buChar char="•"/>
            </a:pPr>
            <a:endParaRPr lang="en-US" sz="8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nn-NO" sz="2400" dirty="0" smtClean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nn-NO" sz="2400" dirty="0" smtClean="0">
                <a:solidFill>
                  <a:srgbClr val="3365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nn-NO" sz="2400" dirty="0">
                <a:solidFill>
                  <a:srgbClr val="3365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digit=9; digit&gt;=0; digit-</a:t>
            </a:r>
            <a:r>
              <a:rPr lang="nn-NO" sz="2400" dirty="0" smtClean="0">
                <a:solidFill>
                  <a:srgbClr val="3365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)</a:t>
            </a:r>
          </a:p>
          <a:p>
            <a:endParaRPr lang="nn-NO" sz="2400" dirty="0">
              <a:solidFill>
                <a:srgbClr val="3365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4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p continuation condition initially </a:t>
            </a:r>
            <a:r>
              <a:rPr lang="en-US" sz="2400" i="1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lse: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dy 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sz="2000" i="1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 not performed.</a:t>
            </a:r>
          </a:p>
          <a:p>
            <a:pPr marL="1257300" lvl="2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trol 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eds with statement after </a:t>
            </a:r>
            <a:r>
              <a:rPr lang="en-US" sz="2000" i="1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126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93577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Specifying “Infinite Loop”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4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827584" y="1628800"/>
            <a:ext cx="1889956" cy="110799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(1) {</a:t>
            </a:r>
          </a:p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ments</a:t>
            </a:r>
          </a:p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221392" y="1536467"/>
            <a:ext cx="1853952" cy="144655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(; ;)</a:t>
            </a:r>
          </a:p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ments</a:t>
            </a:r>
          </a:p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10000" y="3645024"/>
            <a:ext cx="1800200" cy="1107996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 {</a:t>
            </a:r>
          </a:p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ments</a:t>
            </a:r>
          </a:p>
          <a:p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} while (1);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3426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93577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5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9" name="Rectangle 8"/>
          <p:cNvSpPr/>
          <p:nvPr/>
        </p:nvSpPr>
        <p:spPr>
          <a:xfrm>
            <a:off x="827584" y="1197620"/>
            <a:ext cx="7859216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reak out of the loop { }</a:t>
            </a: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with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 </a:t>
            </a:r>
            <a:r>
              <a:rPr lang="en-US" sz="2200" dirty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endParaRPr lang="en-US" sz="2200" dirty="0">
              <a:solidFill>
                <a:srgbClr val="3365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endParaRPr lang="en-US" sz="2200" dirty="0">
              <a:solidFill>
                <a:srgbClr val="3365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v"/>
            </a:pP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es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work with</a:t>
            </a: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endParaRPr lang="en-US" sz="2200" dirty="0">
              <a:solidFill>
                <a:srgbClr val="3365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3365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endParaRPr lang="en-US" sz="2200" dirty="0">
              <a:solidFill>
                <a:srgbClr val="3365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uses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mediate exit from a </a:t>
            </a:r>
            <a:r>
              <a:rPr lang="en-US" sz="2200" i="1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200" i="1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/while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200" i="1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sz="2200" i="1" dirty="0" smtClean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 </a:t>
            </a: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ution continues with the first statement after </a:t>
            </a: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structure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0364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93577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An Example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6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9" name="Rectangle 8"/>
          <p:cNvSpPr/>
          <p:nvPr/>
        </p:nvSpPr>
        <p:spPr>
          <a:xfrm>
            <a:off x="611560" y="908720"/>
            <a:ext cx="7859216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io.h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 {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act, </a:t>
            </a:r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act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1; </a:t>
            </a:r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1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while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10 ) { </a:t>
            </a:r>
            <a:endParaRPr lang="en-US" sz="2200" dirty="0" smtClean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un loop –break when fact &gt;100*/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act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fact * </a:t>
            </a:r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if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 fact &gt; 100 ) {</a:t>
            </a:r>
          </a:p>
          <a:p>
            <a:pPr marL="1771650"/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f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Factorial of %d above 100", </a:t>
            </a:r>
            <a:r>
              <a:rPr lang="en-US" sz="2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break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en-US" sz="2200" dirty="0" smtClean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/*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 out of the while loop */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  <a:endParaRPr lang="en-US" sz="220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 </a:t>
            </a:r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2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}</a:t>
            </a:r>
            <a:endParaRPr lang="en-US" sz="2200" dirty="0">
              <a:solidFill>
                <a:schemeClr val="tx1">
                  <a:lumMod val="75000"/>
                  <a:lumOff val="25000"/>
                </a:schemeClr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Left Brace 7"/>
          <p:cNvSpPr/>
          <p:nvPr/>
        </p:nvSpPr>
        <p:spPr>
          <a:xfrm>
            <a:off x="899592" y="2420888"/>
            <a:ext cx="504056" cy="324036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Left Brace 9"/>
          <p:cNvSpPr/>
          <p:nvPr/>
        </p:nvSpPr>
        <p:spPr>
          <a:xfrm>
            <a:off x="1115616" y="3501008"/>
            <a:ext cx="442393" cy="1656184"/>
          </a:xfrm>
          <a:prstGeom prst="leftBrace">
            <a:avLst/>
          </a:prstGeom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541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93577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4000" dirty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tinue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Statement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7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sp>
        <p:nvSpPr>
          <p:cNvPr id="3" name="Rectangle 2"/>
          <p:cNvSpPr/>
          <p:nvPr/>
        </p:nvSpPr>
        <p:spPr>
          <a:xfrm>
            <a:off x="457199" y="1340768"/>
            <a:ext cx="8435281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kips the remaining statements in the body of a</a:t>
            </a:r>
          </a:p>
          <a:p>
            <a:r>
              <a:rPr lang="en-US" sz="2200" i="1" dirty="0" smtClean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while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200" i="1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 </a:t>
            </a:r>
            <a:r>
              <a:rPr lang="en-US" sz="2200" i="1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/while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.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eds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the next iteration of the 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p.</a:t>
            </a:r>
          </a:p>
          <a:p>
            <a:pPr lvl="1"/>
            <a:endParaRPr lang="en-US" sz="2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ile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do/while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op-continuation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 is evaluated immediately after 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continue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atement is executed</a:t>
            </a:r>
            <a:r>
              <a:rPr lang="en-US" sz="2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endParaRPr lang="en-US" sz="2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200" dirty="0" smtClean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sz="2200" dirty="0">
                <a:solidFill>
                  <a:srgbClr val="25259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e</a:t>
            </a:r>
          </a:p>
          <a:p>
            <a:pPr marL="800100" lvl="1" indent="-342900">
              <a:buFont typeface="Wingdings" panose="05000000000000000000" pitchFamily="2" charset="2"/>
              <a:buChar char="v"/>
            </a:pPr>
            <a:r>
              <a:rPr lang="en-US" sz="2200" i="1" dirty="0" smtClean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ression3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evaluated, then </a:t>
            </a:r>
            <a:r>
              <a:rPr lang="en-US" sz="2200" i="1" dirty="0">
                <a:solidFill>
                  <a:srgbClr val="A600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ression2 </a:t>
            </a:r>
            <a:r>
              <a:rPr lang="en-US" sz="2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evaluated.</a:t>
            </a:r>
            <a:endParaRPr 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215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93577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with </a:t>
            </a: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</a:t>
            </a: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dirty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&amp; </a:t>
            </a:r>
            <a:r>
              <a:rPr lang="en-US" sz="4000" dirty="0" smtClean="0">
                <a:solidFill>
                  <a:srgbClr val="7030A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tinue</a:t>
            </a:r>
            <a:endParaRPr lang="en-IN" sz="4000" dirty="0">
              <a:solidFill>
                <a:srgbClr val="7030A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8</a:t>
            </a:fld>
            <a:endParaRPr lang="en-IN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23528" y="1340768"/>
                <a:ext cx="8363272" cy="3139321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sz="2200" dirty="0" smtClean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fact = 1; </a:t>
                </a:r>
                <a:r>
                  <a:rPr lang="en-US" sz="2200" dirty="0" err="1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</a:t>
                </a:r>
                <a:r>
                  <a:rPr lang="en-US" sz="2200" dirty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= 1</a:t>
                </a:r>
                <a:r>
                  <a:rPr lang="en-US" sz="2200" dirty="0" smtClean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;	</a:t>
                </a:r>
                <a:r>
                  <a:rPr lang="en-US" sz="2200" dirty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solidFill>
                      <a:srgbClr val="80808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* </a:t>
                </a:r>
                <a:r>
                  <a:rPr lang="en-US" dirty="0">
                    <a:solidFill>
                      <a:srgbClr val="80808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a program segment to calculate </a:t>
                </a:r>
                <a:r>
                  <a:rPr lang="en-US" dirty="0" smtClean="0">
                    <a:solidFill>
                      <a:srgbClr val="80808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10!</a:t>
                </a:r>
                <a:endParaRPr lang="en-US" dirty="0">
                  <a:solidFill>
                    <a:srgbClr val="808080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endParaRPr lang="en-US" sz="2200" dirty="0" smtClean="0">
                  <a:solidFill>
                    <a:srgbClr val="A6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r>
                  <a:rPr lang="en-US" sz="2200" dirty="0" smtClean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while </a:t>
                </a:r>
                <a:r>
                  <a:rPr lang="en-US" sz="2200" dirty="0">
                    <a:solidFill>
                      <a:srgbClr val="0070C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(</a:t>
                </a:r>
                <a:r>
                  <a:rPr lang="en-US" sz="2200" dirty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1) {</a:t>
                </a:r>
              </a:p>
              <a:p>
                <a:r>
                  <a:rPr lang="en-US" sz="2200" dirty="0" smtClean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2200" i="1" dirty="0" smtClean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𝑎𝑐𝑡</m:t>
                    </m:r>
                    <m:r>
                      <a:rPr lang="en-US" sz="2200" i="1" dirty="0" smtClean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= </m:t>
                    </m:r>
                    <m:r>
                      <a:rPr lang="en-US" sz="2200" i="1" dirty="0" err="1" smtClean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𝑎𝑐𝑡</m:t>
                    </m:r>
                    <m:r>
                      <a:rPr lang="en-US" sz="2200" i="1" dirty="0" smtClean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sz="2200" i="1" dirty="0" err="1" smtClean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2200" i="1" dirty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;</m:t>
                    </m:r>
                  </m:oMath>
                </a14:m>
                <a:endParaRPr lang="en-US" sz="2200" dirty="0">
                  <a:solidFill>
                    <a:srgbClr val="00009B"/>
                  </a:solidFill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  <a:p>
                <a:r>
                  <a:rPr lang="en-US" sz="2200" dirty="0" smtClean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2200" i="1" dirty="0" smtClean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2200" i="1" dirty="0" smtClean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++ </m:t>
                    </m:r>
                  </m:oMath>
                </a14:m>
                <a:r>
                  <a:rPr lang="en-US" sz="2200" dirty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;</a:t>
                </a:r>
              </a:p>
              <a:p>
                <a:r>
                  <a:rPr lang="en-US" sz="2200" dirty="0" smtClean="0">
                    <a:solidFill>
                      <a:srgbClr val="A6002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</a:t>
                </a:r>
                <a:r>
                  <a:rPr lang="en-US" sz="2200" dirty="0" smtClean="0">
                    <a:solidFill>
                      <a:schemeClr val="bg1">
                        <a:lumMod val="50000"/>
                      </a:schemeClr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if </a:t>
                </a:r>
                <a:r>
                  <a:rPr lang="en-US" sz="2200" dirty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( </a:t>
                </a:r>
                <a14:m>
                  <m:oMath xmlns:m="http://schemas.openxmlformats.org/officeDocument/2006/math">
                    <m:r>
                      <a:rPr lang="en-US" sz="2200" i="1" dirty="0" smtClean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2200" i="1" dirty="0">
                        <a:solidFill>
                          <a:srgbClr val="00009B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&lt;10 </m:t>
                    </m:r>
                  </m:oMath>
                </a14:m>
                <a:r>
                  <a:rPr lang="en-US" sz="2200" dirty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)</a:t>
                </a:r>
              </a:p>
              <a:p>
                <a:r>
                  <a:rPr lang="en-US" sz="2200" dirty="0" smtClean="0">
                    <a:solidFill>
                      <a:srgbClr val="3333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    </a:t>
                </a:r>
                <a:r>
                  <a:rPr lang="en-US" sz="2200" dirty="0" smtClean="0">
                    <a:solidFill>
                      <a:srgbClr val="FF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continue</a:t>
                </a:r>
                <a:r>
                  <a:rPr lang="en-US" sz="2200" dirty="0">
                    <a:solidFill>
                      <a:srgbClr val="FF000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;</a:t>
                </a:r>
                <a:r>
                  <a:rPr lang="en-US" sz="2200" dirty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sz="2200" dirty="0" smtClean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	</a:t>
                </a:r>
                <a:r>
                  <a:rPr lang="en-US" dirty="0" smtClean="0">
                    <a:solidFill>
                      <a:srgbClr val="80808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/* </a:t>
                </a:r>
                <a:r>
                  <a:rPr lang="en-US" dirty="0">
                    <a:solidFill>
                      <a:srgbClr val="80808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not done yet ! Go to loop </a:t>
                </a:r>
                <a:r>
                  <a:rPr lang="en-US" dirty="0" smtClean="0">
                    <a:solidFill>
                      <a:srgbClr val="80808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*/ </a:t>
                </a:r>
              </a:p>
              <a:p>
                <a:r>
                  <a:rPr lang="en-US" dirty="0">
                    <a:solidFill>
                      <a:srgbClr val="80808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</a:t>
                </a:r>
                <a:r>
                  <a:rPr lang="en-US" dirty="0" smtClean="0">
                    <a:solidFill>
                      <a:srgbClr val="80808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else  </a:t>
                </a:r>
                <a:r>
                  <a:rPr lang="en-US" sz="2200" dirty="0" smtClean="0">
                    <a:solidFill>
                      <a:srgbClr val="A60021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break</a:t>
                </a:r>
                <a:r>
                  <a:rPr lang="en-US" sz="2200" dirty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;</a:t>
                </a:r>
                <a:r>
                  <a:rPr lang="en-US" dirty="0" smtClean="0">
                    <a:solidFill>
                      <a:srgbClr val="808080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          /* Done! Break the loop</a:t>
                </a:r>
              </a:p>
              <a:p>
                <a:r>
                  <a:rPr lang="en-US" sz="2200" dirty="0" smtClean="0">
                    <a:solidFill>
                      <a:srgbClr val="00009B"/>
                    </a:solidFill>
                    <a:latin typeface="Courier New" panose="02070309020205020404" pitchFamily="49" charset="0"/>
                    <a:cs typeface="Courier New" panose="02070309020205020404" pitchFamily="49" charset="0"/>
                  </a:rPr>
                  <a:t>}</a:t>
                </a:r>
                <a:endParaRPr lang="en-US" sz="2200" dirty="0">
                  <a:latin typeface="Courier New" panose="02070309020205020404" pitchFamily="49" charset="0"/>
                  <a:cs typeface="Courier New" panose="02070309020205020404" pitchFamily="49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340768"/>
                <a:ext cx="8363272" cy="3139321"/>
              </a:xfrm>
              <a:prstGeom prst="rect">
                <a:avLst/>
              </a:prstGeom>
              <a:blipFill rotWithShape="0">
                <a:blip r:embed="rId2"/>
                <a:stretch>
                  <a:fillRect l="-873" t="-1161" b="-2708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2605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Image result for Any question?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1710" y="1628800"/>
            <a:ext cx="2304256" cy="35843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467544" y="692696"/>
            <a:ext cx="8229600" cy="936104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altLang="zh-CN" sz="6000" dirty="0" smtClean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ny question?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83568" y="5301208"/>
            <a:ext cx="77048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IN" sz="2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You may post your question(s) at the “Discussion Forum” maintained in the course Web page.</a:t>
            </a:r>
            <a:endParaRPr lang="en-IN" sz="24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69</a:t>
            </a:fld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3595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052736"/>
            <a:ext cx="8640960" cy="89728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2400" b="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d 10 positive numbers from the keyboard and print the largest value entered.</a:t>
            </a:r>
            <a:endParaRPr lang="en-IN" sz="24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Example : Finding the Largest 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315657"/>
              </p:ext>
            </p:extLst>
          </p:nvPr>
        </p:nvGraphicFramePr>
        <p:xfrm>
          <a:off x="1158867" y="1501710"/>
          <a:ext cx="6608457" cy="4670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Visio" r:id="rId3" imgW="7909920" imgH="5589108" progId="Visio.Drawing.11">
                  <p:embed/>
                </p:oleObj>
              </mc:Choice>
              <mc:Fallback>
                <p:oleObj name="Visio" r:id="rId3" imgW="7909920" imgH="558910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58867" y="1501710"/>
                        <a:ext cx="6608457" cy="4670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0512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79512" y="1196752"/>
                <a:ext cx="8640960" cy="4975448"/>
              </a:xfrm>
            </p:spPr>
            <p:txBody>
              <a:bodyPr>
                <a:normAutofit lnSpcReduction="10000"/>
              </a:bodyPr>
              <a:lstStyle/>
              <a:p>
                <a:pPr marL="502920" indent="-457200">
                  <a:buFont typeface="+mj-lt"/>
                  <a:buAutoNum type="arabicPeriod"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Check the following C program and draw the flowchart of it.</a:t>
                </a:r>
              </a:p>
              <a:p>
                <a:pPr marL="365760" lvl="1" indent="0">
                  <a:buNone/>
                </a:pPr>
                <a:endParaRPr lang="en-US" sz="800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65760" lvl="1" indent="0">
                  <a:buNone/>
                </a:pPr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# include &lt;</a:t>
                </a:r>
                <a:r>
                  <a:rPr lang="en-IN" sz="1800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stdio.h</a:t>
                </a:r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&gt;</a:t>
                </a:r>
              </a:p>
              <a:p>
                <a:pPr marL="365760" lvl="1" indent="0">
                  <a:buNone/>
                </a:pPr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void main() {</a:t>
                </a:r>
              </a:p>
              <a:p>
                <a:pPr marL="365760" lvl="1" indent="0">
                  <a:buNone/>
                </a:pPr>
                <a:r>
                  <a:rPr lang="en-IN" sz="1800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int</a:t>
                </a:r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a, b, c;</a:t>
                </a:r>
              </a:p>
              <a:p>
                <a:pPr marL="365760" lvl="1" indent="0">
                  <a:buNone/>
                </a:pPr>
                <a:r>
                  <a:rPr lang="en-IN" sz="1800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scanf</a:t>
                </a:r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(“%d %d %d ”, &amp;a, &amp;b, &amp;c);</a:t>
                </a:r>
              </a:p>
              <a:p>
                <a:pPr marL="365760" lvl="1" indent="0">
                  <a:buNone/>
                </a:pPr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𝑎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≥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𝑏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 &amp;&amp; 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𝑎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≥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𝑐</m:t>
                    </m:r>
                  </m:oMath>
                </a14:m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</a:p>
              <a:p>
                <a:pPr marL="365760" lvl="1" indent="0">
                  <a:buNone/>
                </a:pPr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	</a:t>
                </a:r>
                <a:r>
                  <a:rPr lang="en-IN" sz="1800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printf</a:t>
                </a:r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(“\n The largest number is %d”, a );</a:t>
                </a:r>
              </a:p>
              <a:p>
                <a:pPr marL="365760" lvl="1" indent="0">
                  <a:buNone/>
                </a:pPr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IN" sz="1800" b="0" i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b</m:t>
                    </m:r>
                    <m:r>
                      <a:rPr lang="en-IN" sz="1800" i="1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≥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𝑎</m:t>
                    </m:r>
                    <m:r>
                      <a:rPr lang="en-IN" sz="1800" i="1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 &amp;&amp; 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𝑏</m:t>
                    </m:r>
                    <m:r>
                      <a:rPr lang="en-IN" sz="1800" i="1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≥</m:t>
                    </m:r>
                    <m:r>
                      <a:rPr lang="en-IN" sz="1800" i="1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𝑐</m:t>
                    </m:r>
                  </m:oMath>
                </a14:m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</a:p>
              <a:p>
                <a:pPr marL="365760" lvl="1" indent="0">
                  <a:buNone/>
                </a:pPr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	</a:t>
                </a:r>
                <a:r>
                  <a:rPr lang="en-IN" sz="1800" dirty="0" err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printf</a:t>
                </a:r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(“\n The largest number is %d”, </a:t>
                </a:r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b </a:t>
                </a:r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);</a:t>
                </a:r>
              </a:p>
              <a:p>
                <a:pPr marL="365760" lvl="1" indent="0">
                  <a:buNone/>
                </a:pPr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IN" sz="1800" b="0" i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c</m:t>
                    </m:r>
                    <m:r>
                      <a:rPr lang="en-IN" sz="1800" i="1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≥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𝑎</m:t>
                    </m:r>
                    <m:r>
                      <a:rPr lang="en-IN" sz="1800" i="1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 &amp;&amp; 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𝑐</m:t>
                    </m:r>
                    <m:r>
                      <a:rPr lang="en-IN" sz="1800" i="1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≥</m:t>
                    </m:r>
                    <m:r>
                      <a:rPr lang="en-IN" sz="1800" b="0" i="1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itchFamily="18" charset="0"/>
                      </a:rPr>
                      <m:t>𝑏</m:t>
                    </m:r>
                  </m:oMath>
                </a14:m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</a:p>
              <a:p>
                <a:pPr marL="365760" lvl="1" indent="0">
                  <a:buNone/>
                </a:pPr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	</a:t>
                </a:r>
                <a:r>
                  <a:rPr lang="en-IN" sz="1800" dirty="0" err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printf</a:t>
                </a:r>
                <a:r>
                  <a:rPr lang="en-IN" sz="18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(“\n The largest number is %d”, c</a:t>
                </a:r>
                <a:r>
                  <a:rPr lang="en-IN" sz="1800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); }</a:t>
                </a:r>
              </a:p>
              <a:p>
                <a:pPr marL="365760" lvl="1" indent="0">
                  <a:buNone/>
                </a:pPr>
                <a:endParaRPr lang="en-IN" sz="1800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65760" lvl="1" indent="0">
                  <a:buNone/>
                </a:pPr>
                <a:r>
                  <a:rPr lang="en-IN" sz="220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Compare the flowchart to that of given in Slide #21 (Lecture 03)</a:t>
                </a:r>
                <a:endParaRPr lang="en-IN" sz="2200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79512" y="1196752"/>
                <a:ext cx="8640960" cy="4975448"/>
              </a:xfrm>
              <a:blipFill rotWithShape="0">
                <a:blip r:embed="rId2"/>
                <a:stretch>
                  <a:fillRect l="-705" t="-2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s to Ponde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0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24705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196752"/>
            <a:ext cx="8640960" cy="4975448"/>
          </a:xfrm>
        </p:spPr>
        <p:txBody>
          <a:bodyPr>
            <a:normAutofit/>
          </a:bodyPr>
          <a:lstStyle/>
          <a:p>
            <a:pPr marL="560070" indent="-514350">
              <a:buFont typeface="+mj-lt"/>
              <a:buAutoNum type="arabicPeriod" startAt="2"/>
            </a:pPr>
            <a:r>
              <a:rPr lang="en-IN" sz="26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re the following two code fragments give same result?</a:t>
            </a:r>
          </a:p>
          <a:p>
            <a:pPr marL="365760" lvl="1" indent="0">
              <a:buNone/>
            </a:pPr>
            <a:endParaRPr lang="en-US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endParaRPr lang="en-IN" sz="1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endParaRPr lang="en-IN" sz="22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5760" lvl="1" indent="0">
              <a:buNone/>
            </a:pPr>
            <a:r>
              <a:rPr lang="en-IN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s to Ponde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1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  <p:sp>
        <p:nvSpPr>
          <p:cNvPr id="7" name="TextBox 6"/>
          <p:cNvSpPr txBox="1"/>
          <p:nvPr/>
        </p:nvSpPr>
        <p:spPr>
          <a:xfrm>
            <a:off x="899592" y="1816266"/>
            <a:ext cx="6480720" cy="892552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de 1:</a:t>
            </a:r>
          </a:p>
          <a:p>
            <a:r>
              <a:rPr lang="en-IN" sz="1700" dirty="0" smtClean="0">
                <a:latin typeface="Courier"/>
                <a:cs typeface="Times New Roman" panose="02020603050405020304" pitchFamily="18" charset="0"/>
              </a:rPr>
              <a:t>if (section==4)</a:t>
            </a:r>
          </a:p>
          <a:p>
            <a:r>
              <a:rPr lang="en-IN" sz="1700" dirty="0" smtClean="0">
                <a:latin typeface="Courier"/>
                <a:cs typeface="Times New Roman" panose="02020603050405020304" pitchFamily="18" charset="0"/>
              </a:rPr>
              <a:t>    </a:t>
            </a:r>
            <a:r>
              <a:rPr lang="en-IN" sz="1700" dirty="0" err="1" smtClean="0">
                <a:latin typeface="Courier"/>
                <a:cs typeface="Times New Roman" panose="02020603050405020304" pitchFamily="18" charset="0"/>
              </a:rPr>
              <a:t>printf</a:t>
            </a:r>
            <a:r>
              <a:rPr lang="en-IN" sz="1700" dirty="0" smtClean="0">
                <a:latin typeface="Courier"/>
                <a:cs typeface="Times New Roman" panose="02020603050405020304" pitchFamily="18" charset="0"/>
              </a:rPr>
              <a:t>(“you are in section 4”);</a:t>
            </a:r>
            <a:endParaRPr lang="en-US" sz="1700" dirty="0">
              <a:latin typeface="Courier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87624" y="3659150"/>
            <a:ext cx="6192688" cy="892552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I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de 2:</a:t>
            </a:r>
          </a:p>
          <a:p>
            <a:r>
              <a:rPr lang="en-IN" sz="1700" dirty="0">
                <a:latin typeface="Courier"/>
                <a:cs typeface="Times New Roman" panose="02020603050405020304" pitchFamily="18" charset="0"/>
              </a:rPr>
              <a:t>i</a:t>
            </a:r>
            <a:r>
              <a:rPr lang="en-IN" sz="1700" dirty="0" smtClean="0">
                <a:latin typeface="Courier"/>
                <a:cs typeface="Times New Roman" panose="02020603050405020304" pitchFamily="18" charset="0"/>
              </a:rPr>
              <a:t>f (section=4)</a:t>
            </a:r>
          </a:p>
          <a:p>
            <a:r>
              <a:rPr lang="en-IN" sz="1700" dirty="0" smtClean="0">
                <a:latin typeface="Courier"/>
                <a:cs typeface="Times New Roman" panose="02020603050405020304" pitchFamily="18" charset="0"/>
              </a:rPr>
              <a:t>    </a:t>
            </a:r>
            <a:r>
              <a:rPr lang="en-IN" sz="1700" dirty="0" err="1" smtClean="0">
                <a:latin typeface="Courier"/>
                <a:cs typeface="Times New Roman" panose="02020603050405020304" pitchFamily="18" charset="0"/>
              </a:rPr>
              <a:t>printf</a:t>
            </a:r>
            <a:r>
              <a:rPr lang="en-IN" sz="1700" dirty="0" smtClean="0">
                <a:latin typeface="Courier"/>
                <a:cs typeface="Times New Roman" panose="02020603050405020304" pitchFamily="18" charset="0"/>
              </a:rPr>
              <a:t>(“you are in section 4”);</a:t>
            </a:r>
            <a:endParaRPr lang="en-US" sz="1700" dirty="0">
              <a:latin typeface="Courier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83568" y="5083723"/>
            <a:ext cx="478272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65760" lvl="1" indent="0">
              <a:buNone/>
            </a:pPr>
            <a:r>
              <a:rPr lang="en-IN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uppose, the value of </a:t>
            </a:r>
            <a:r>
              <a:rPr lang="en-IN" sz="2200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ction</a:t>
            </a:r>
            <a:r>
              <a:rPr lang="en-IN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IN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s 4.</a:t>
            </a:r>
          </a:p>
        </p:txBody>
      </p:sp>
    </p:spTree>
    <p:extLst>
      <p:ext uri="{BB962C8B-B14F-4D97-AF65-F5344CB8AC3E}">
        <p14:creationId xmlns:p14="http://schemas.microsoft.com/office/powerpoint/2010/main" val="3753059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196752"/>
            <a:ext cx="8640960" cy="4975448"/>
          </a:xfrm>
        </p:spPr>
        <p:txBody>
          <a:bodyPr>
            <a:normAutofit/>
          </a:bodyPr>
          <a:lstStyle/>
          <a:p>
            <a:pPr marL="365760" lvl="1" indent="0">
              <a:buNone/>
            </a:pPr>
            <a:endParaRPr lang="en-IN" sz="22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09588" lvl="1" indent="-509588">
              <a:buFont typeface="+mj-lt"/>
              <a:buAutoNum type="arabicPeriod" startAt="3"/>
            </a:pPr>
            <a:r>
              <a:rPr lang="en-IN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hat will be the output of the following code segment. You should assume suitable values of the variables and then give your answer.</a:t>
            </a:r>
          </a:p>
          <a:p>
            <a:pPr marL="274320" lvl="2" indent="0">
              <a:buNone/>
            </a:pPr>
            <a:endParaRPr lang="en-IN" sz="6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s to Ponde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2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  <p:sp>
        <p:nvSpPr>
          <p:cNvPr id="9" name="TextBox 8"/>
          <p:cNvSpPr txBox="1"/>
          <p:nvPr/>
        </p:nvSpPr>
        <p:spPr>
          <a:xfrm>
            <a:off x="1763688" y="2868868"/>
            <a:ext cx="2593032" cy="16312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74320" lvl="2" indent="0">
              <a:buNone/>
            </a:pPr>
            <a:r>
              <a:rPr lang="en-IN" sz="2000" dirty="0">
                <a:solidFill>
                  <a:srgbClr val="002060"/>
                </a:solidFill>
                <a:latin typeface="Courier"/>
                <a:cs typeface="Times New Roman" pitchFamily="18" charset="0"/>
              </a:rPr>
              <a:t>i</a:t>
            </a:r>
            <a:r>
              <a:rPr lang="en-IN" sz="2000" dirty="0" smtClean="0">
                <a:solidFill>
                  <a:srgbClr val="002060"/>
                </a:solidFill>
                <a:latin typeface="Courier"/>
                <a:cs typeface="Times New Roman" pitchFamily="18" charset="0"/>
              </a:rPr>
              <a:t>f(n&gt;0</a:t>
            </a:r>
            <a:r>
              <a:rPr lang="en-IN" sz="2000" dirty="0">
                <a:solidFill>
                  <a:srgbClr val="002060"/>
                </a:solidFill>
                <a:latin typeface="Courier"/>
                <a:cs typeface="Times New Roman" pitchFamily="18" charset="0"/>
              </a:rPr>
              <a:t>)</a:t>
            </a:r>
          </a:p>
          <a:p>
            <a:pPr marL="274320" lvl="2" indent="0">
              <a:buNone/>
            </a:pPr>
            <a:r>
              <a:rPr lang="en-IN" sz="2000" dirty="0">
                <a:solidFill>
                  <a:srgbClr val="002060"/>
                </a:solidFill>
                <a:latin typeface="Courier"/>
                <a:cs typeface="Times New Roman" pitchFamily="18" charset="0"/>
              </a:rPr>
              <a:t>i</a:t>
            </a:r>
            <a:r>
              <a:rPr lang="en-IN" sz="2000" dirty="0" smtClean="0">
                <a:solidFill>
                  <a:srgbClr val="002060"/>
                </a:solidFill>
                <a:latin typeface="Courier"/>
                <a:cs typeface="Times New Roman" pitchFamily="18" charset="0"/>
              </a:rPr>
              <a:t>f(a&gt;b</a:t>
            </a:r>
            <a:r>
              <a:rPr lang="en-IN" sz="2000" dirty="0">
                <a:solidFill>
                  <a:srgbClr val="002060"/>
                </a:solidFill>
                <a:latin typeface="Courier"/>
                <a:cs typeface="Times New Roman" pitchFamily="18" charset="0"/>
              </a:rPr>
              <a:t>)</a:t>
            </a:r>
          </a:p>
          <a:p>
            <a:pPr marL="274320" lvl="2" indent="0">
              <a:buNone/>
            </a:pPr>
            <a:r>
              <a:rPr lang="en-IN" sz="2000" dirty="0">
                <a:solidFill>
                  <a:srgbClr val="002060"/>
                </a:solidFill>
                <a:latin typeface="Courier"/>
                <a:cs typeface="Times New Roman" pitchFamily="18" charset="0"/>
              </a:rPr>
              <a:t>z=a;</a:t>
            </a:r>
          </a:p>
          <a:p>
            <a:pPr marL="274320" lvl="2" indent="0">
              <a:buNone/>
            </a:pPr>
            <a:r>
              <a:rPr lang="en-IN" sz="2000" dirty="0">
                <a:solidFill>
                  <a:srgbClr val="002060"/>
                </a:solidFill>
                <a:latin typeface="Courier"/>
                <a:cs typeface="Times New Roman" pitchFamily="18" charset="0"/>
              </a:rPr>
              <a:t>else z=b;</a:t>
            </a:r>
          </a:p>
          <a:p>
            <a:pPr marL="274320" lvl="2" indent="0">
              <a:buNone/>
            </a:pPr>
            <a:r>
              <a:rPr lang="en-IN" sz="2000" dirty="0" smtClean="0">
                <a:solidFill>
                  <a:srgbClr val="002060"/>
                </a:solidFill>
                <a:latin typeface="Courier"/>
                <a:cs typeface="Times New Roman" pitchFamily="18" charset="0"/>
              </a:rPr>
              <a:t>……………</a:t>
            </a:r>
            <a:endParaRPr lang="en-IN" sz="2000" dirty="0">
              <a:solidFill>
                <a:srgbClr val="002060"/>
              </a:solidFill>
              <a:latin typeface="Courier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4922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79512" y="1196752"/>
                <a:ext cx="8640960" cy="4975448"/>
              </a:xfrm>
            </p:spPr>
            <p:txBody>
              <a:bodyPr>
                <a:normAutofit lnSpcReduction="10000"/>
              </a:bodyPr>
              <a:lstStyle/>
              <a:p>
                <a:pPr marL="502920" indent="-457200">
                  <a:buFont typeface="+mj-lt"/>
                  <a:buAutoNum type="arabicPeriod" startAt="4"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Resolve the dangling else problem in the following pieces of C codes.</a:t>
                </a:r>
                <a:endParaRPr lang="en-US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982980" lvl="2" indent="-342900">
                  <a:buFont typeface="+mj-lt"/>
                  <a:buAutoNum type="alphaLcParenR"/>
                </a:pPr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IN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	  else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IN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endParaRPr lang="en-IN" sz="5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982980" lvl="2" indent="-342900">
                  <a:buFont typeface="+mj-lt"/>
                  <a:buAutoNum type="alphaLcParenR" startAt="2"/>
                </a:pPr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I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	  else </a:t>
                </a:r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IN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endParaRPr lang="en-IN" sz="5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982980" lvl="2" indent="-342900">
                  <a:buFont typeface="+mj-lt"/>
                  <a:buAutoNum type="alphaLcParenR" startAt="3"/>
                </a:pPr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e</a:t>
                </a:r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l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IN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	 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b="0" i="1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b="0" i="1" dirty="0" smtClean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I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	  el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IN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endParaRPr lang="en-IN" sz="5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982980" lvl="2" indent="-342900">
                  <a:buFont typeface="+mj-lt"/>
                  <a:buAutoNum type="alphaLcParenR" startAt="4"/>
                </a:pPr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el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IN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     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i="1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IN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r>
                  <a:rPr lang="en-IN" dirty="0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urier"/>
                    <a:cs typeface="Times New Roman" pitchFamily="18" charset="0"/>
                  </a:rPr>
                  <a:t>       els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i="1" dirty="0">
                            <a:solidFill>
                              <a:schemeClr val="tx1">
                                <a:lumMod val="75000"/>
                                <a:lumOff val="2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IN" dirty="0" smtClean="0">
                  <a:solidFill>
                    <a:srgbClr val="002060"/>
                  </a:solidFill>
                  <a:latin typeface="Courier"/>
                  <a:cs typeface="Times New Roman" pitchFamily="18" charset="0"/>
                </a:endParaRPr>
              </a:p>
              <a:p>
                <a:pPr marL="640080" lvl="2" indent="0">
                  <a:buNone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Not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,  </m:t>
                    </m:r>
                    <m:sSub>
                      <m:sSubPr>
                        <m:ctrlP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𝑒</m:t>
                        </m:r>
                      </m:e>
                      <m:sub>
                        <m:r>
                          <a:rPr lang="en-IN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3</m:t>
                        </m:r>
                      </m:sub>
                    </m:sSub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…………</m:t>
                    </m:r>
                  </m:oMath>
                </a14:m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denotes logical test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,  </m:t>
                    </m:r>
                    <m:sSub>
                      <m:sSubPr>
                        <m:ctrlP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𝑠</m:t>
                        </m:r>
                      </m:e>
                      <m:sub>
                        <m:r>
                          <a:rPr lang="en-I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Times New Roman" pitchFamily="18" charset="0"/>
                          </a:rPr>
                          <m:t>3</m:t>
                        </m:r>
                      </m:sub>
                    </m:sSub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…………</m:t>
                    </m:r>
                  </m:oMath>
                </a14:m>
                <a:r>
                  <a:rPr lang="en-IN" dirty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denotes statement(s)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79512" y="1196752"/>
                <a:ext cx="8640960" cy="4975448"/>
              </a:xfrm>
              <a:blipFill rotWithShape="0">
                <a:blip r:embed="rId3"/>
                <a:stretch>
                  <a:fillRect l="-705" t="-2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s to Ponde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3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94079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196752"/>
            <a:ext cx="8640960" cy="4975448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eriod" startAt="5"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Your program asks a user to type y or Y to select yes and n or N to select No. Which of the following code is correct to show the option selected by the user?</a:t>
            </a:r>
          </a:p>
          <a:p>
            <a:pPr marL="1097280" lvl="2" indent="-457200">
              <a:buFont typeface="+mj-lt"/>
              <a:buAutoNum type="alphaLcParenR"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1097280" lvl="2" indent="-457200">
              <a:buFont typeface="+mj-lt"/>
              <a:buAutoNum type="alphaLcParenR"/>
            </a:pP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97280" lvl="2" indent="-457200">
              <a:buFont typeface="+mj-lt"/>
              <a:buAutoNum type="alphaLcParenR"/>
            </a:pPr>
            <a:endParaRPr lang="en-I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97280" lvl="2" indent="-457200">
              <a:buFont typeface="+mj-lt"/>
              <a:buAutoNum type="alphaLcParenR"/>
            </a:pP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1097280" lvl="2" indent="-457200">
              <a:buFont typeface="+mj-lt"/>
              <a:buAutoNum type="alphaLcParenR"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365760" lvl="1" indent="0">
              <a:buNone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endParaRPr lang="en-US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s to Ponde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4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  <p:sp>
        <p:nvSpPr>
          <p:cNvPr id="8" name="TextBox 7"/>
          <p:cNvSpPr txBox="1"/>
          <p:nvPr/>
        </p:nvSpPr>
        <p:spPr>
          <a:xfrm>
            <a:off x="658863" y="2636912"/>
            <a:ext cx="5423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C=</a:t>
            </a:r>
            <a:r>
              <a:rPr lang="en-I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getchar</a:t>
            </a:r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();</a:t>
            </a:r>
          </a:p>
          <a:p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If(c==‘y’)&amp;&amp;(c==‘Y’) </a:t>
            </a:r>
            <a:r>
              <a:rPr lang="en-I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printf</a:t>
            </a:r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(“Yes \n”);</a:t>
            </a:r>
          </a:p>
          <a:p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else </a:t>
            </a:r>
            <a:r>
              <a:rPr lang="en-I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printf</a:t>
            </a:r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(“No \n”)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Courier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8863" y="4221088"/>
            <a:ext cx="5423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C=</a:t>
            </a:r>
            <a:r>
              <a:rPr lang="en-I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getchar</a:t>
            </a:r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();</a:t>
            </a:r>
          </a:p>
          <a:p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If(c!=‘n’)||(c!=‘</a:t>
            </a:r>
            <a:r>
              <a:rPr lang="en-IN" dirty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N</a:t>
            </a:r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’) </a:t>
            </a:r>
            <a:r>
              <a:rPr lang="en-I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printf</a:t>
            </a:r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(“Yes \n”);</a:t>
            </a:r>
          </a:p>
          <a:p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else </a:t>
            </a:r>
            <a:r>
              <a:rPr lang="en-IN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printf</a:t>
            </a:r>
            <a:r>
              <a:rPr lang="en-I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ourier"/>
              </a:rPr>
              <a:t>(“No \n”);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Courier"/>
            </a:endParaRPr>
          </a:p>
        </p:txBody>
      </p:sp>
    </p:spTree>
    <p:extLst>
      <p:ext uri="{BB962C8B-B14F-4D97-AF65-F5344CB8AC3E}">
        <p14:creationId xmlns:p14="http://schemas.microsoft.com/office/powerpoint/2010/main" val="101379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79512" y="1196752"/>
                <a:ext cx="8640960" cy="4975448"/>
              </a:xfrm>
            </p:spPr>
            <p:txBody>
              <a:bodyPr>
                <a:normAutofit lnSpcReduction="10000"/>
              </a:bodyPr>
              <a:lstStyle/>
              <a:p>
                <a:pPr marL="502920" indent="-457200">
                  <a:buFont typeface="+mj-lt"/>
                  <a:buAutoNum type="arabicPeriod" startAt="6"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Write simplified equivalent code for the following</a:t>
                </a:r>
              </a:p>
              <a:p>
                <a:pPr marL="1097280" lvl="2" indent="-457200">
                  <a:buFont typeface="+mj-lt"/>
                  <a:buAutoNum type="alphaLcParenR"/>
                </a:pPr>
                <a:r>
                  <a:rPr lang="en-IN" dirty="0">
                    <a:latin typeface="Courier"/>
                    <a:cs typeface="Times New Roman" pitchFamily="18" charset="0"/>
                  </a:rPr>
                  <a:t>X=((a&gt;10)&amp;(b&lt;5))?a+b:0 </a:t>
                </a:r>
              </a:p>
              <a:p>
                <a:pPr marL="1097280" lvl="2" indent="-457200">
                  <a:buFont typeface="+mj-lt"/>
                  <a:buAutoNum type="alphaLcParenR"/>
                </a:pPr>
                <a:r>
                  <a:rPr lang="en-IN" dirty="0">
                    <a:latin typeface="Courier"/>
                    <a:cs typeface="Times New Roman" pitchFamily="18" charset="0"/>
                  </a:rPr>
                  <a:t>(marks&gt;60)?</a:t>
                </a:r>
                <a:r>
                  <a:rPr lang="en-IN" dirty="0" err="1">
                    <a:latin typeface="Courier"/>
                    <a:cs typeface="Times New Roman" pitchFamily="18" charset="0"/>
                  </a:rPr>
                  <a:t>printf</a:t>
                </a:r>
                <a:r>
                  <a:rPr lang="en-IN" dirty="0">
                    <a:latin typeface="Courier"/>
                    <a:cs typeface="Times New Roman" pitchFamily="18" charset="0"/>
                  </a:rPr>
                  <a:t>(“passed \n”):</a:t>
                </a:r>
                <a:r>
                  <a:rPr lang="en-IN" dirty="0" err="1">
                    <a:latin typeface="Courier"/>
                    <a:cs typeface="Times New Roman" pitchFamily="18" charset="0"/>
                  </a:rPr>
                  <a:t>printf</a:t>
                </a:r>
                <a:r>
                  <a:rPr lang="en-IN" dirty="0">
                    <a:latin typeface="Courier"/>
                    <a:cs typeface="Times New Roman" pitchFamily="18" charset="0"/>
                  </a:rPr>
                  <a:t>(“fail \n</a:t>
                </a:r>
                <a:r>
                  <a:rPr lang="en-IN" dirty="0" smtClean="0">
                    <a:latin typeface="Courier"/>
                    <a:cs typeface="Times New Roman" pitchFamily="18" charset="0"/>
                  </a:rPr>
                  <a:t>”)</a:t>
                </a:r>
                <a:endParaRPr lang="en-IN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502920" indent="-457200">
                  <a:buFont typeface="+mj-lt"/>
                  <a:buAutoNum type="arabicPeriod" startAt="6"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Write flowchart of corresponding c-program to convert a grade given a marks.</a:t>
                </a:r>
              </a:p>
              <a:p>
                <a:pPr marL="45720" indent="0">
                  <a:buNone/>
                </a:pPr>
                <a:r>
                  <a:rPr lang="en-IN" b="0" dirty="0" smtClean="0">
                    <a:solidFill>
                      <a:srgbClr val="002060"/>
                    </a:solidFill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𝐸𝑥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: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𝑚𝑎𝑟𝑘𝑠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≥90</m:t>
                    </m:r>
                  </m:oMath>
                </a14:m>
                <a:r>
                  <a:rPr lang="en-IN" b="0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45720" indent="0">
                  <a:buNone/>
                </a:pPr>
                <a:r>
                  <a:rPr lang="en-IN" dirty="0" smtClean="0">
                    <a:solidFill>
                      <a:srgbClr val="002060"/>
                    </a:solidFill>
                    <a:cs typeface="Times New Roman" pitchFamily="18" charset="0"/>
                  </a:rPr>
                  <a:t>	A</a:t>
                </a:r>
                <a14:m>
                  <m:oMath xmlns:m="http://schemas.openxmlformats.org/officeDocument/2006/math"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: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8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0≤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𝑚𝑎𝑟𝑘𝑠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&lt;9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0</m:t>
                    </m:r>
                  </m:oMath>
                </a14:m>
                <a:r>
                  <a:rPr lang="en-IN" dirty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45720" indent="0">
                  <a:buNone/>
                </a:pPr>
                <a:r>
                  <a:rPr lang="en-IN" dirty="0" smtClean="0">
                    <a:solidFill>
                      <a:srgbClr val="002060"/>
                    </a:solidFill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𝐶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:70≤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𝑚𝑎𝑟𝑘𝑠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&lt;8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0</m:t>
                    </m:r>
                  </m:oMath>
                </a14:m>
                <a:r>
                  <a:rPr lang="en-IN" dirty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IN" b="0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r>
                  <a:rPr lang="en-IN" b="0" dirty="0" smtClean="0">
                    <a:solidFill>
                      <a:srgbClr val="002060"/>
                    </a:solidFill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𝐶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: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60≤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𝑚𝑎𝑟𝑘𝑠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&lt;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70</m:t>
                    </m:r>
                  </m:oMath>
                </a14:m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IN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r>
                  <a:rPr lang="en-IN" b="0" dirty="0" smtClean="0">
                    <a:solidFill>
                      <a:srgbClr val="002060"/>
                    </a:solidFill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𝐷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: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50≤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𝑚𝑎𝑟𝑘𝑠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&lt;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60</m:t>
                    </m:r>
                  </m:oMath>
                </a14:m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IN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r>
                  <a:rPr lang="en-IN" b="0" dirty="0" smtClean="0">
                    <a:solidFill>
                      <a:srgbClr val="002060"/>
                    </a:solidFill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𝑃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: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35≤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𝑚𝑎𝑟𝑘𝑠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&lt;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50</m:t>
                    </m:r>
                  </m:oMath>
                </a14:m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IN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r>
                  <a:rPr lang="en-IN" b="0" dirty="0" smtClean="0">
                    <a:solidFill>
                      <a:srgbClr val="002060"/>
                    </a:solidFill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𝐹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:</m:t>
                    </m:r>
                    <m:r>
                      <a:rPr lang="en-I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𝑚𝑎𝑟𝑘𝑠</m:t>
                    </m:r>
                    <m:r>
                      <a:rPr lang="en-I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Times New Roman" pitchFamily="18" charset="0"/>
                      </a:rPr>
                      <m:t>&lt;35</m:t>
                    </m:r>
                  </m:oMath>
                </a14:m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79512" y="1196752"/>
                <a:ext cx="8640960" cy="4975448"/>
              </a:xfrm>
              <a:blipFill rotWithShape="0">
                <a:blip r:embed="rId3"/>
                <a:stretch>
                  <a:fillRect l="-705" t="-2815" r="-15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s to Ponde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5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518903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196752"/>
            <a:ext cx="8712968" cy="4975448"/>
          </a:xfrm>
        </p:spPr>
        <p:txBody>
          <a:bodyPr>
            <a:normAutofit/>
          </a:bodyPr>
          <a:lstStyle/>
          <a:p>
            <a:pPr marL="502920" indent="-457200">
              <a:buFont typeface="+mj-lt"/>
              <a:buAutoNum type="arabicPeriod" startAt="8"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4168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s to Ponde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6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  <p:sp>
        <p:nvSpPr>
          <p:cNvPr id="7" name="TextBox 6"/>
          <p:cNvSpPr txBox="1"/>
          <p:nvPr/>
        </p:nvSpPr>
        <p:spPr>
          <a:xfrm>
            <a:off x="827584" y="1376434"/>
            <a:ext cx="3231654" cy="26314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" indent="0">
              <a:buNone/>
            </a:pPr>
            <a:r>
              <a:rPr lang="en-IN" sz="1500" dirty="0" smtClean="0">
                <a:solidFill>
                  <a:srgbClr val="FF0000"/>
                </a:solidFill>
                <a:latin typeface="Courier"/>
                <a:cs typeface="Times New Roman" pitchFamily="18" charset="0"/>
              </a:rPr>
              <a:t>a) </a:t>
            </a:r>
          </a:p>
          <a:p>
            <a:pPr marL="45720" indent="0">
              <a:buNone/>
            </a:pPr>
            <a:r>
              <a:rPr lang="en-IN" sz="1500" dirty="0" smtClean="0">
                <a:latin typeface="Courier"/>
                <a:cs typeface="Times New Roman" pitchFamily="18" charset="0"/>
              </a:rPr>
              <a:t>switch(letter</a:t>
            </a:r>
            <a:r>
              <a:rPr lang="en-IN" sz="1500" dirty="0">
                <a:latin typeface="Courier"/>
                <a:cs typeface="Times New Roman" pitchFamily="18" charset="0"/>
              </a:rPr>
              <a:t>){</a:t>
            </a: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case ‘A’:</a:t>
            </a:r>
          </a:p>
          <a:p>
            <a:pPr marL="45720" indent="0">
              <a:buNone/>
            </a:pPr>
            <a:r>
              <a:rPr lang="en-IN" sz="15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500" dirty="0">
                <a:latin typeface="Courier"/>
                <a:cs typeface="Times New Roman" pitchFamily="18" charset="0"/>
              </a:rPr>
              <a:t>(“First letter \n</a:t>
            </a:r>
            <a:r>
              <a:rPr lang="en-IN" sz="1500" dirty="0" smtClean="0">
                <a:latin typeface="Courier"/>
                <a:cs typeface="Times New Roman" pitchFamily="18" charset="0"/>
              </a:rPr>
              <a:t>”);</a:t>
            </a:r>
            <a:endParaRPr lang="en-IN" sz="15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case ‘Z’:</a:t>
            </a:r>
          </a:p>
          <a:p>
            <a:pPr marL="45720" indent="0">
              <a:buNone/>
            </a:pPr>
            <a:r>
              <a:rPr lang="en-IN" sz="15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500" dirty="0">
                <a:latin typeface="Courier"/>
                <a:cs typeface="Times New Roman" pitchFamily="18" charset="0"/>
              </a:rPr>
              <a:t>(“Last letter \n”);</a:t>
            </a: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break;</a:t>
            </a: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default:</a:t>
            </a:r>
          </a:p>
          <a:p>
            <a:pPr marL="45720" indent="0">
              <a:buNone/>
            </a:pPr>
            <a:r>
              <a:rPr lang="en-IN" sz="15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500" dirty="0">
                <a:latin typeface="Courier"/>
                <a:cs typeface="Times New Roman" pitchFamily="18" charset="0"/>
              </a:rPr>
              <a:t>(“Last letter \n”);</a:t>
            </a: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break;</a:t>
            </a:r>
          </a:p>
          <a:p>
            <a:pPr marL="45720" indent="0">
              <a:buNone/>
            </a:pPr>
            <a:r>
              <a:rPr lang="en-IN" sz="1500" dirty="0" smtClean="0">
                <a:latin typeface="Courier"/>
                <a:cs typeface="Times New Roman" pitchFamily="18" charset="0"/>
              </a:rPr>
              <a:t>}</a:t>
            </a:r>
            <a:endParaRPr lang="en-IN" sz="1500" dirty="0">
              <a:latin typeface="Courier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455146" y="1417661"/>
            <a:ext cx="3231654" cy="26314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" indent="0">
              <a:buNone/>
            </a:pPr>
            <a:r>
              <a:rPr lang="en-IN" sz="1500" dirty="0">
                <a:solidFill>
                  <a:srgbClr val="FF0000"/>
                </a:solidFill>
                <a:latin typeface="Courier"/>
                <a:cs typeface="Times New Roman" pitchFamily="18" charset="0"/>
              </a:rPr>
              <a:t>b</a:t>
            </a:r>
            <a:r>
              <a:rPr lang="en-IN" sz="1500" dirty="0" smtClean="0">
                <a:solidFill>
                  <a:srgbClr val="FF0000"/>
                </a:solidFill>
                <a:latin typeface="Courier"/>
                <a:cs typeface="Times New Roman" pitchFamily="18" charset="0"/>
              </a:rPr>
              <a:t>) </a:t>
            </a:r>
          </a:p>
          <a:p>
            <a:pPr marL="45720" indent="0">
              <a:buNone/>
            </a:pPr>
            <a:r>
              <a:rPr lang="en-IN" sz="1500" dirty="0" smtClean="0">
                <a:latin typeface="Courier"/>
                <a:cs typeface="Times New Roman" pitchFamily="18" charset="0"/>
              </a:rPr>
              <a:t>switch(letter</a:t>
            </a:r>
            <a:r>
              <a:rPr lang="en-IN" sz="1500" dirty="0">
                <a:latin typeface="Courier"/>
                <a:cs typeface="Times New Roman" pitchFamily="18" charset="0"/>
              </a:rPr>
              <a:t>){</a:t>
            </a: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case ‘A’:</a:t>
            </a:r>
          </a:p>
          <a:p>
            <a:pPr marL="45720" indent="0">
              <a:buNone/>
            </a:pPr>
            <a:r>
              <a:rPr lang="en-IN" sz="15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500" dirty="0">
                <a:latin typeface="Courier"/>
                <a:cs typeface="Times New Roman" pitchFamily="18" charset="0"/>
              </a:rPr>
              <a:t>(“First letter \n”);</a:t>
            </a: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break;</a:t>
            </a: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case ‘Z’:</a:t>
            </a:r>
          </a:p>
          <a:p>
            <a:pPr marL="45720" indent="0">
              <a:buNone/>
            </a:pPr>
            <a:r>
              <a:rPr lang="en-IN" sz="15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500" dirty="0">
                <a:latin typeface="Courier"/>
                <a:cs typeface="Times New Roman" pitchFamily="18" charset="0"/>
              </a:rPr>
              <a:t>(“Last letter \n</a:t>
            </a:r>
            <a:r>
              <a:rPr lang="en-IN" sz="1500" dirty="0" smtClean="0">
                <a:latin typeface="Courier"/>
                <a:cs typeface="Times New Roman" pitchFamily="18" charset="0"/>
              </a:rPr>
              <a:t>”);</a:t>
            </a:r>
            <a:endParaRPr lang="en-IN" sz="15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default:</a:t>
            </a:r>
          </a:p>
          <a:p>
            <a:pPr marL="45720" indent="0">
              <a:buNone/>
            </a:pPr>
            <a:r>
              <a:rPr lang="en-IN" sz="15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500" dirty="0">
                <a:latin typeface="Courier"/>
                <a:cs typeface="Times New Roman" pitchFamily="18" charset="0"/>
              </a:rPr>
              <a:t>(“Last letter \n”);</a:t>
            </a: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break;</a:t>
            </a:r>
          </a:p>
          <a:p>
            <a:pPr marL="45720" indent="0">
              <a:buNone/>
            </a:pPr>
            <a:r>
              <a:rPr lang="en-IN" sz="1500" dirty="0" smtClean="0">
                <a:latin typeface="Courier"/>
                <a:cs typeface="Times New Roman" pitchFamily="18" charset="0"/>
              </a:rPr>
              <a:t>}</a:t>
            </a:r>
            <a:endParaRPr lang="en-IN" sz="1500" dirty="0">
              <a:latin typeface="Courier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45136" y="3789040"/>
            <a:ext cx="3231654" cy="21698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" indent="0">
              <a:buNone/>
            </a:pPr>
            <a:r>
              <a:rPr lang="en-IN" sz="1500" dirty="0" smtClean="0">
                <a:solidFill>
                  <a:srgbClr val="FF0000"/>
                </a:solidFill>
                <a:latin typeface="Courier"/>
                <a:cs typeface="Times New Roman" pitchFamily="18" charset="0"/>
              </a:rPr>
              <a:t>c) </a:t>
            </a:r>
          </a:p>
          <a:p>
            <a:pPr marL="45720" indent="0">
              <a:buNone/>
            </a:pPr>
            <a:r>
              <a:rPr lang="en-IN" sz="1500" dirty="0" smtClean="0">
                <a:latin typeface="Courier"/>
                <a:cs typeface="Times New Roman" pitchFamily="18" charset="0"/>
              </a:rPr>
              <a:t>switch(letter</a:t>
            </a:r>
            <a:r>
              <a:rPr lang="en-IN" sz="1500" dirty="0">
                <a:latin typeface="Courier"/>
                <a:cs typeface="Times New Roman" pitchFamily="18" charset="0"/>
              </a:rPr>
              <a:t>){</a:t>
            </a: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case ‘A’:</a:t>
            </a:r>
          </a:p>
          <a:p>
            <a:pPr marL="45720" indent="0">
              <a:buNone/>
            </a:pPr>
            <a:r>
              <a:rPr lang="en-IN" sz="15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500" dirty="0">
                <a:latin typeface="Courier"/>
                <a:cs typeface="Times New Roman" pitchFamily="18" charset="0"/>
              </a:rPr>
              <a:t>(“First letter \n”);</a:t>
            </a:r>
          </a:p>
          <a:p>
            <a:pPr marL="45720" indent="0">
              <a:buNone/>
            </a:pPr>
            <a:r>
              <a:rPr lang="en-IN" sz="1500" dirty="0" smtClean="0">
                <a:latin typeface="Courier"/>
                <a:cs typeface="Times New Roman" pitchFamily="18" charset="0"/>
              </a:rPr>
              <a:t>case </a:t>
            </a:r>
            <a:r>
              <a:rPr lang="en-IN" sz="1500" dirty="0">
                <a:latin typeface="Courier"/>
                <a:cs typeface="Times New Roman" pitchFamily="18" charset="0"/>
              </a:rPr>
              <a:t>‘Z’:</a:t>
            </a:r>
          </a:p>
          <a:p>
            <a:pPr marL="45720" indent="0">
              <a:buNone/>
            </a:pPr>
            <a:r>
              <a:rPr lang="en-IN" sz="15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500" dirty="0">
                <a:latin typeface="Courier"/>
                <a:cs typeface="Times New Roman" pitchFamily="18" charset="0"/>
              </a:rPr>
              <a:t>(“Last letter \n</a:t>
            </a:r>
            <a:r>
              <a:rPr lang="en-IN" sz="1500" dirty="0" smtClean="0">
                <a:latin typeface="Courier"/>
                <a:cs typeface="Times New Roman" pitchFamily="18" charset="0"/>
              </a:rPr>
              <a:t>”);</a:t>
            </a:r>
            <a:endParaRPr lang="en-IN" sz="1500" dirty="0">
              <a:latin typeface="Courier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sz="1500" dirty="0">
                <a:latin typeface="Courier"/>
                <a:cs typeface="Times New Roman" pitchFamily="18" charset="0"/>
              </a:rPr>
              <a:t>default:</a:t>
            </a:r>
          </a:p>
          <a:p>
            <a:pPr marL="45720" indent="0">
              <a:buNone/>
            </a:pPr>
            <a:r>
              <a:rPr lang="en-IN" sz="1500" dirty="0" err="1">
                <a:latin typeface="Courier"/>
                <a:cs typeface="Times New Roman" pitchFamily="18" charset="0"/>
              </a:rPr>
              <a:t>printf</a:t>
            </a:r>
            <a:r>
              <a:rPr lang="en-IN" sz="1500" dirty="0">
                <a:latin typeface="Courier"/>
                <a:cs typeface="Times New Roman" pitchFamily="18" charset="0"/>
              </a:rPr>
              <a:t>(“Last letter \n”);</a:t>
            </a:r>
          </a:p>
          <a:p>
            <a:pPr marL="45720" indent="0">
              <a:buNone/>
            </a:pPr>
            <a:r>
              <a:rPr lang="en-IN" sz="1500" dirty="0" smtClean="0">
                <a:latin typeface="Courier"/>
                <a:cs typeface="Times New Roman" pitchFamily="18" charset="0"/>
              </a:rPr>
              <a:t>}</a:t>
            </a:r>
            <a:endParaRPr lang="en-IN" sz="1500" dirty="0">
              <a:latin typeface="Courier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393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79512" y="1196752"/>
            <a:ext cx="8712968" cy="4975448"/>
          </a:xfrm>
        </p:spPr>
        <p:txBody>
          <a:bodyPr>
            <a:normAutofit lnSpcReduction="10000"/>
          </a:bodyPr>
          <a:lstStyle/>
          <a:p>
            <a:pPr marL="502920" indent="-457200">
              <a:buFont typeface="+mj-lt"/>
              <a:buAutoNum type="arabicPeriod" startAt="9"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How you can draw a flowchart depicting “switch” statement in C language</a:t>
            </a: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2862072" lvl="8" indent="-457200">
              <a:buFont typeface="+mj-lt"/>
              <a:buAutoNum type="arabicPeriod" startAt="9"/>
            </a:pPr>
            <a:endParaRPr lang="en-I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02920" indent="-457200">
              <a:buFont typeface="+mj-lt"/>
              <a:buAutoNum type="arabicPeriod" startAt="9"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What will be the equivalent code with for-statement for the following  looping construct?</a:t>
            </a:r>
          </a:p>
          <a:p>
            <a:pPr marL="2862072" lvl="8" indent="-457200">
              <a:buFont typeface="+mj-lt"/>
              <a:buAutoNum type="arabicPeriod" startAt="9"/>
            </a:pPr>
            <a:endParaRPr lang="en-I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" indent="0">
              <a:buNone/>
            </a:pP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en-IN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 {				  while </a:t>
            </a:r>
            <a:r>
              <a:rPr lang="en-IN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) {</a:t>
            </a:r>
          </a:p>
          <a:p>
            <a:pPr marL="45720" indent="0">
              <a:buNone/>
            </a:pPr>
            <a:r>
              <a:rPr lang="en-IN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IN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ement</a:t>
            </a:r>
            <a:r>
              <a:rPr lang="en-IN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			</a:t>
            </a:r>
            <a:r>
              <a:rPr lang="en-IN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tement;</a:t>
            </a:r>
            <a:endParaRPr lang="en-IN" dirty="0" smtClean="0">
              <a:solidFill>
                <a:srgbClr val="00206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" indent="0">
              <a:buNone/>
            </a:pPr>
            <a:r>
              <a:rPr lang="en-IN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 while (expr);		</a:t>
            </a:r>
            <a:r>
              <a:rPr lang="en-IN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  <a:endParaRPr lang="en-IN" dirty="0" smtClean="0">
              <a:solidFill>
                <a:srgbClr val="00206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" indent="0">
              <a:buNone/>
            </a:pPr>
            <a:endParaRPr lang="en-IN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marL="502920" indent="-457200">
              <a:buFont typeface="+mj-lt"/>
              <a:buAutoNum type="arabicPeriod" startAt="11"/>
            </a:pPr>
            <a:r>
              <a:rPr lang="en-IN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What </a:t>
            </a:r>
            <a:r>
              <a:rPr lang="en-I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ill be the execution of the following while statement?</a:t>
            </a:r>
          </a:p>
          <a:p>
            <a:pPr marL="45720" indent="0">
              <a:buNone/>
            </a:pPr>
            <a:r>
              <a:rPr lang="en-IN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IN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while (5) {</a:t>
            </a:r>
          </a:p>
          <a:p>
            <a:pPr marL="45720" indent="0">
              <a:buNone/>
            </a:pPr>
            <a:r>
              <a:rPr lang="en-IN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    statement;</a:t>
            </a:r>
          </a:p>
          <a:p>
            <a:pPr marL="45720" indent="0">
              <a:buNone/>
            </a:pPr>
            <a:r>
              <a:rPr lang="en-IN" dirty="0" smtClean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}</a:t>
            </a: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4168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s to ponde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7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47613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79512" y="1196752"/>
                <a:ext cx="8712968" cy="4975448"/>
              </a:xfrm>
            </p:spPr>
            <p:txBody>
              <a:bodyPr>
                <a:normAutofit/>
              </a:bodyPr>
              <a:lstStyle/>
              <a:p>
                <a:pPr marL="502920" indent="-457200">
                  <a:buFont typeface="+mj-lt"/>
                  <a:buAutoNum type="arabicPeriod" startAt="12"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Write </a:t>
                </a: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a program that reads an arbitrary long sequence of bits terminated with a null character (‘\0’) and count the number of occurrences of sequence “0100”.</a:t>
                </a:r>
              </a:p>
              <a:p>
                <a:pPr marL="45720" indent="0">
                  <a:buNone/>
                </a:pPr>
                <a:endParaRPr lang="en-IN" dirty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cs typeface="Times New Roman" pitchFamily="18" charset="0"/>
                        </a:rPr>
                        <m:t>0100100010011101000100</m:t>
                      </m:r>
                    </m:oMath>
                  </m:oMathPara>
                </a14:m>
                <a:endParaRPr lang="en-IN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      For example, for </a:t>
                </a: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this input sequence it will print </a:t>
                </a: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4.</a:t>
                </a:r>
                <a:endParaRPr lang="en-IN" dirty="0" smtClean="0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45720" indent="0">
                  <a:buNone/>
                </a:pP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      Hint</a:t>
                </a: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: Convert the following flow graph into C program using </a:t>
                </a: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switch</a:t>
                </a:r>
              </a:p>
              <a:p>
                <a:pPr marL="45720" indent="0">
                  <a:buNone/>
                </a:pPr>
                <a:r>
                  <a:rPr lang="en-IN" dirty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             </a:t>
                </a: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IN" dirty="0" smtClean="0">
                    <a:solidFill>
                      <a:srgbClr val="002060"/>
                    </a:solidFill>
                    <a:latin typeface="Times New Roman" pitchFamily="18" charset="0"/>
                    <a:cs typeface="Times New Roman" pitchFamily="18" charset="0"/>
                  </a:rPr>
                  <a:t>statement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79512" y="1196752"/>
                <a:ext cx="8712968" cy="4975448"/>
              </a:xfrm>
              <a:blipFill rotWithShape="0">
                <a:blip r:embed="rId4"/>
                <a:stretch>
                  <a:fillRect l="-699" t="-22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4168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Problems to ponder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8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0674712"/>
              </p:ext>
            </p:extLst>
          </p:nvPr>
        </p:nvGraphicFramePr>
        <p:xfrm>
          <a:off x="1979712" y="4701922"/>
          <a:ext cx="5178004" cy="151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Visio" r:id="rId5" imgW="8721360" imgH="2421360" progId="Visio.Drawing.11">
                  <p:embed/>
                </p:oleObj>
              </mc:Choice>
              <mc:Fallback>
                <p:oleObj name="Visio" r:id="rId5" imgW="8721360" imgH="24213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79712" y="4701922"/>
                        <a:ext cx="5178004" cy="1517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13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4294967295"/>
          </p:nvPr>
        </p:nvSpPr>
        <p:spPr>
          <a:xfrm>
            <a:off x="107504" y="404664"/>
            <a:ext cx="8229600" cy="9361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800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roblems for practice…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 smtClean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dirty="0" smtClean="0"/>
              <a:t>CS 10001 : Programming and Data Structures</a:t>
            </a:r>
            <a:endParaRPr lang="en-IN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79</a:t>
            </a:fld>
            <a:endParaRPr lang="en-IN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sz="1000" b="0" i="1" dirty="0"/>
          </a:p>
        </p:txBody>
      </p:sp>
      <p:sp>
        <p:nvSpPr>
          <p:cNvPr id="8" name="Content Placeholder 2"/>
          <p:cNvSpPr>
            <a:spLocks noGrp="1"/>
          </p:cNvSpPr>
          <p:nvPr>
            <p:ph idx="4294967295"/>
          </p:nvPr>
        </p:nvSpPr>
        <p:spPr>
          <a:xfrm>
            <a:off x="457200" y="1600200"/>
            <a:ext cx="8363272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" indent="0">
              <a:lnSpc>
                <a:spcPct val="150000"/>
              </a:lnSpc>
              <a:buNone/>
            </a:pPr>
            <a:endParaRPr lang="en-US" sz="1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sz="2400" b="1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You can check the Moodle course management system for a set of problems for your own practice.</a:t>
            </a:r>
          </a:p>
          <a:p>
            <a:pPr lvl="8">
              <a:spcBef>
                <a:spcPts val="0"/>
              </a:spcBef>
              <a:spcAft>
                <a:spcPts val="0"/>
              </a:spcAft>
            </a:pPr>
            <a:endParaRPr lang="en-US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endParaRPr lang="en-US" sz="800" b="1" dirty="0" smtClean="0">
              <a:solidFill>
                <a:schemeClr val="bg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Login to the Moodle system at 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cse.iitkgp.ac.in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 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elect “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PDS Spring-2017 (Theory)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in the link “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My Courses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”</a:t>
            </a:r>
          </a:p>
          <a:p>
            <a:pPr lvl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Go to </a:t>
            </a:r>
            <a:r>
              <a:rPr lang="en-US" dirty="0" smtClean="0">
                <a:solidFill>
                  <a:srgbClr val="00B050"/>
                </a:solidFill>
                <a:latin typeface="Times New Roman" pitchFamily="18" charset="0"/>
                <a:cs typeface="Times New Roman" pitchFamily="18" charset="0"/>
              </a:rPr>
              <a:t>Topic 3: </a:t>
            </a:r>
            <a:r>
              <a:rPr lang="en-US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actice Sheet #</a:t>
            </a:r>
            <a:r>
              <a:rPr lang="en-US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3 </a:t>
            </a:r>
            <a:r>
              <a:rPr lang="en-US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Programming Constructs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sz="240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50000"/>
              </a:lnSpc>
            </a:pPr>
            <a:r>
              <a:rPr lang="en-US" sz="2400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olutions to the problems in </a:t>
            </a:r>
            <a:r>
              <a:rPr lang="en-US" sz="24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actice Sheet #</a:t>
            </a:r>
            <a:r>
              <a:rPr lang="en-US" sz="2400" dirty="0" smtClean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3 </a:t>
            </a:r>
            <a:r>
              <a:rPr lang="en-US" sz="2400" dirty="0" smtClean="0">
                <a:solidFill>
                  <a:schemeClr val="bg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will be uploaded in due time.</a:t>
            </a:r>
          </a:p>
        </p:txBody>
      </p:sp>
    </p:spTree>
    <p:extLst>
      <p:ext uri="{BB962C8B-B14F-4D97-AF65-F5344CB8AC3E}">
        <p14:creationId xmlns:p14="http://schemas.microsoft.com/office/powerpoint/2010/main" val="332115792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07504" y="2996952"/>
            <a:ext cx="8712968" cy="100811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0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Control of Flows in C Language</a:t>
            </a:r>
            <a:endParaRPr lang="en-IN" sz="4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8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83795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80</a:t>
            </a:fld>
            <a:endParaRPr lang="en-IN"/>
          </a:p>
        </p:txBody>
      </p:sp>
      <p:sp>
        <p:nvSpPr>
          <p:cNvPr id="5" name="Rectangle 4"/>
          <p:cNvSpPr/>
          <p:nvPr/>
        </p:nvSpPr>
        <p:spPr>
          <a:xfrm>
            <a:off x="251520" y="2644170"/>
            <a:ext cx="80648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IN" sz="2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If you try to solve problems yourself, then you will learn many things automatically.</a:t>
            </a:r>
          </a:p>
          <a:p>
            <a:pPr lvl="1"/>
            <a:endParaRPr lang="en-US" sz="24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 algn="r"/>
            <a:r>
              <a:rPr lang="en-US" sz="2400" dirty="0" smtClean="0">
                <a:solidFill>
                  <a:srgbClr val="B808BC"/>
                </a:solidFill>
                <a:latin typeface="Times New Roman" pitchFamily="18" charset="0"/>
                <a:cs typeface="Times New Roman" pitchFamily="18" charset="0"/>
              </a:rPr>
              <a:t>Spend few minutes and then enjoy the study</a:t>
            </a:r>
            <a:r>
              <a:rPr lang="en-US" sz="2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IN" sz="24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IN" sz="240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IN" sz="24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4497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251520" y="1196752"/>
            <a:ext cx="8640960" cy="4824536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sz="24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here are three constructs in C language</a:t>
            </a:r>
          </a:p>
          <a:p>
            <a:pPr lvl="8">
              <a:buFont typeface="Arial" panose="020B0604020202020204" pitchFamily="34" charset="0"/>
              <a:buChar char="•"/>
            </a:pPr>
            <a:endParaRPr lang="en-IN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equence 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t indicates the order of execution of statements</a:t>
            </a:r>
          </a:p>
          <a:p>
            <a:pPr lvl="4">
              <a:buFont typeface="Arial" panose="020B0604020202020204" pitchFamily="34" charset="0"/>
              <a:buChar char="•"/>
            </a:pPr>
            <a:endParaRPr lang="en-IN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ranching (also called decision)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t indicates if-then-else rule</a:t>
            </a:r>
          </a:p>
          <a:p>
            <a:pPr lvl="7">
              <a:buFont typeface="Arial" panose="020B0604020202020204" pitchFamily="34" charset="0"/>
              <a:buChar char="•"/>
            </a:pPr>
            <a:endParaRPr lang="en-IN" sz="800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2">
              <a:buFont typeface="Arial" panose="020B0604020202020204" pitchFamily="34" charset="0"/>
              <a:buChar char="•"/>
            </a:pPr>
            <a:r>
              <a:rPr lang="en-I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Looping (also called iteration)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IN" sz="18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t allows to repeat some executions</a:t>
            </a:r>
            <a:endParaRPr lang="en-IN" sz="18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8712968" cy="1008112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sz="4000" dirty="0" smtClean="0">
                <a:solidFill>
                  <a:srgbClr val="7030A0"/>
                </a:solidFill>
                <a:latin typeface="Times New Roman" pitchFamily="18" charset="0"/>
                <a:cs typeface="Times New Roman" pitchFamily="18" charset="0"/>
              </a:rPr>
              <a:t>Control of Flows in C Programs</a:t>
            </a:r>
            <a:endParaRPr lang="en-IN" sz="4000" dirty="0">
              <a:solidFill>
                <a:srgbClr val="7030A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IN" smtClean="0"/>
              <a:t>CS 10001 : Programming and Data Structures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12D51A-C1C7-4F6F-ADB4-90C3724E8DB4}" type="slidenum">
              <a:rPr lang="en-IN" smtClean="0"/>
              <a:t>9</a:t>
            </a:fld>
            <a:endParaRPr lang="en-IN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Lecture #01: © DSamanta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08539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pstream">
  <a:themeElements>
    <a:clrScheme name="Slipstream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Slipstream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823</TotalTime>
  <Words>4121</Words>
  <Application>Microsoft Office PowerPoint</Application>
  <PresentationFormat>On-screen Show (4:3)</PresentationFormat>
  <Paragraphs>1129</Paragraphs>
  <Slides>80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0</vt:i4>
      </vt:variant>
    </vt:vector>
  </HeadingPairs>
  <TitlesOfParts>
    <vt:vector size="92" baseType="lpstr">
      <vt:lpstr>宋体</vt:lpstr>
      <vt:lpstr>Arial</vt:lpstr>
      <vt:lpstr>Calibri</vt:lpstr>
      <vt:lpstr>Cambria Math</vt:lpstr>
      <vt:lpstr>Courier</vt:lpstr>
      <vt:lpstr>Courier New</vt:lpstr>
      <vt:lpstr>Georgia</vt:lpstr>
      <vt:lpstr>Times New Roman</vt:lpstr>
      <vt:lpstr>Trebuchet MS</vt:lpstr>
      <vt:lpstr>Wingdings</vt:lpstr>
      <vt:lpstr>Slipstream</vt:lpstr>
      <vt:lpstr>Visio</vt:lpstr>
      <vt:lpstr>Programming and Data Structures</vt:lpstr>
      <vt:lpstr>Today’s discussion…</vt:lpstr>
      <vt:lpstr>Flowchart</vt:lpstr>
      <vt:lpstr>Why Flowchart?</vt:lpstr>
      <vt:lpstr>What is Flowchart?</vt:lpstr>
      <vt:lpstr>Example : Solving Quadratic Equations</vt:lpstr>
      <vt:lpstr>Example : Finding the Largest </vt:lpstr>
      <vt:lpstr>Control of Flows in C Language</vt:lpstr>
      <vt:lpstr>Control of Flows in C Programs</vt:lpstr>
      <vt:lpstr>Sequence in Programs</vt:lpstr>
      <vt:lpstr>Sequence : Example</vt:lpstr>
      <vt:lpstr>Statement</vt:lpstr>
      <vt:lpstr>Statement…</vt:lpstr>
      <vt:lpstr>Branching in Programs</vt:lpstr>
      <vt:lpstr>Branching: Example</vt:lpstr>
      <vt:lpstr>Branching</vt:lpstr>
      <vt:lpstr>Logical Test</vt:lpstr>
      <vt:lpstr>Logical Test</vt:lpstr>
      <vt:lpstr>Example</vt:lpstr>
      <vt:lpstr>Example</vt:lpstr>
      <vt:lpstr>Example</vt:lpstr>
      <vt:lpstr>Example</vt:lpstr>
      <vt:lpstr>Nesting of if-else Statement</vt:lpstr>
      <vt:lpstr>Nesting of if else statement</vt:lpstr>
      <vt:lpstr>Nesting of if else statement</vt:lpstr>
      <vt:lpstr>Conditional Operator ?:</vt:lpstr>
      <vt:lpstr>Conditional Operator ?:</vt:lpstr>
      <vt:lpstr>Switch Statement</vt:lpstr>
      <vt:lpstr>Example</vt:lpstr>
      <vt:lpstr>Example  </vt:lpstr>
      <vt:lpstr>Example</vt:lpstr>
      <vt:lpstr>Looping in C Programs</vt:lpstr>
      <vt:lpstr>Looping : Example</vt:lpstr>
      <vt:lpstr>Looping : Repeated Execution</vt:lpstr>
      <vt:lpstr>Counter Controlled Loop</vt:lpstr>
      <vt:lpstr>Condition Controlled Loop</vt:lpstr>
      <vt:lpstr>Condition Controlled Loop</vt:lpstr>
      <vt:lpstr>Condition Controlled Loop</vt:lpstr>
      <vt:lpstr>Sentinel-Controlled Loop</vt:lpstr>
      <vt:lpstr>Sentinel-Controlled Loop</vt:lpstr>
      <vt:lpstr>while Loop</vt:lpstr>
      <vt:lpstr>while  Statement</vt:lpstr>
      <vt:lpstr>while : Example</vt:lpstr>
      <vt:lpstr>Sum of First N Natural Numbers</vt:lpstr>
      <vt:lpstr>Double Your Money</vt:lpstr>
      <vt:lpstr>Maximum of Inputs</vt:lpstr>
      <vt:lpstr>Printing a 2-D Figure</vt:lpstr>
      <vt:lpstr>Nested Loops</vt:lpstr>
      <vt:lpstr>Printing a 2-D Figure</vt:lpstr>
      <vt:lpstr>do-while Statement</vt:lpstr>
      <vt:lpstr>Example: do-while</vt:lpstr>
      <vt:lpstr>Example: do-while</vt:lpstr>
      <vt:lpstr>for Statement</vt:lpstr>
      <vt:lpstr>for(…) Statement  </vt:lpstr>
      <vt:lpstr>for(…) versus while (…) </vt:lpstr>
      <vt:lpstr>Sum of First N Natural Numbers </vt:lpstr>
      <vt:lpstr>Sum of First N Natural numbers </vt:lpstr>
      <vt:lpstr>2-D Figure</vt:lpstr>
      <vt:lpstr>Another 2-D Figure</vt:lpstr>
      <vt:lpstr>for - Examples</vt:lpstr>
      <vt:lpstr>Problem 4 : solution</vt:lpstr>
      <vt:lpstr>The comma operator</vt:lpstr>
      <vt:lpstr>for :: Some Observations</vt:lpstr>
      <vt:lpstr>Specifying “Infinite Loop”</vt:lpstr>
      <vt:lpstr>The break Statement</vt:lpstr>
      <vt:lpstr>An Example</vt:lpstr>
      <vt:lpstr>The continue Statement</vt:lpstr>
      <vt:lpstr>Example with break &amp; continue</vt:lpstr>
      <vt:lpstr>PowerPoint Presentation</vt:lpstr>
      <vt:lpstr>Problems to Ponder</vt:lpstr>
      <vt:lpstr>Problems to Ponder</vt:lpstr>
      <vt:lpstr>Problems to Ponder</vt:lpstr>
      <vt:lpstr>Problems to Ponder</vt:lpstr>
      <vt:lpstr>Problems to Ponder</vt:lpstr>
      <vt:lpstr>Problems to Ponder</vt:lpstr>
      <vt:lpstr>Problems to Ponder</vt:lpstr>
      <vt:lpstr>Problems to ponder</vt:lpstr>
      <vt:lpstr>Problems to ponder</vt:lpstr>
      <vt:lpstr>PowerPoint Presentation</vt:lpstr>
      <vt:lpstr>PowerPoint Presentation</vt:lpstr>
    </vt:vector>
  </TitlesOfParts>
  <Company>IIT Kharagpu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and Data Structures</dc:title>
  <dc:creator>Debasis Samanta</dc:creator>
  <cp:lastModifiedBy>ds</cp:lastModifiedBy>
  <cp:revision>229</cp:revision>
  <dcterms:created xsi:type="dcterms:W3CDTF">2016-12-06T07:31:32Z</dcterms:created>
  <dcterms:modified xsi:type="dcterms:W3CDTF">2017-01-25T23:04:21Z</dcterms:modified>
</cp:coreProperties>
</file>